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1.svg" ContentType="image/svg+xml"/>
  <Override PartName="/ppt/media/image2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sldIdLst>
    <p:sldId id="258" r:id="rId3"/>
    <p:sldId id="278" r:id="rId4"/>
    <p:sldId id="300" r:id="rId5"/>
    <p:sldId id="263" r:id="rId6"/>
    <p:sldId id="301" r:id="rId7"/>
    <p:sldId id="264" r:id="rId8"/>
    <p:sldId id="298" r:id="rId9"/>
    <p:sldId id="302" r:id="rId10"/>
    <p:sldId id="303" r:id="rId12"/>
    <p:sldId id="304" r:id="rId13"/>
    <p:sldId id="305" r:id="rId14"/>
    <p:sldId id="323" r:id="rId15"/>
    <p:sldId id="262" r:id="rId16"/>
    <p:sldId id="266" r:id="rId17"/>
    <p:sldId id="306" r:id="rId18"/>
    <p:sldId id="265" r:id="rId19"/>
    <p:sldId id="308" r:id="rId20"/>
    <p:sldId id="307" r:id="rId21"/>
    <p:sldId id="309" r:id="rId22"/>
    <p:sldId id="312" r:id="rId23"/>
    <p:sldId id="310" r:id="rId24"/>
    <p:sldId id="324" r:id="rId25"/>
    <p:sldId id="311" r:id="rId26"/>
    <p:sldId id="274" r:id="rId27"/>
    <p:sldId id="325" r:id="rId28"/>
    <p:sldId id="326" r:id="rId29"/>
    <p:sldId id="259" r:id="rId30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-402" y="-1608"/>
      </p:cViewPr>
      <p:guideLst>
        <p:guide orient="horz" pos="2250"/>
        <p:guide pos="386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3C51F187-6C56-44C1-A76F-122B08E3A103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A5906F54-214D-4876-BA12-304594B729AC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00A008-21B3-4692-B12C-E139C5F8AF66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A67D6B-BB34-4376-82FA-55773B2CF60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E5493-3462-40C4-9800-AA546F005E7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9108EC-AA6F-4A53-882A-01C9EDDA8D9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058AF8-CB90-4A40-8CB0-45E57D37272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F1054B-0CC9-497C-8084-6C7DC60AAE6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BF0523-5EFB-4585-BC5A-193CDC712D66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22BB0C-3B7A-4132-9A2B-D08356BE466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4B8F3B-ADA1-41E6-B6FD-285C77690163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9AE545-00F1-4D38-A650-DC355698C6B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4D5F0A-21FE-40B6-A56B-6B352707C384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740AF3-FFF8-4666-B127-2AA6DCC5918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3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838" y="1535113"/>
            <a:ext cx="538956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838" y="2174875"/>
            <a:ext cx="538956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35D2E1-E5A0-4295-A6DB-C8B181428E58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3F409D-8C03-4345-8438-4C74C0F70B07}" type="slidenum">
              <a:rPr lang="zh-CN" altLang="en-US"/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17041216" y="17254536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62905A-E7E7-44E0-AABE-9D990C3C4501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813927-584F-4396-AE8C-41BC3E2CD35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49BE2F-139B-48CE-85D1-9A77C20AC197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C4E436-002C-48E2-B1E0-81424CCD76C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6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263" y="273050"/>
            <a:ext cx="681513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6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B7A7D2-E389-4A94-816F-C72DC0664125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52E38C-2D4D-4A16-963B-6C7E6AAAE37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D358E6-FD93-472C-BAED-A5FE37937FB5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C32583-BC2F-4100-ADA6-4265220B556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此处编辑母版标题样式</a:t>
            </a:r>
            <a:endParaRPr lang="zh-CN" altLang="zh-CN" smtClean="0"/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 smtClean="0"/>
              <a:t>单击此处编辑母版文本样式</a:t>
            </a:r>
            <a:endParaRPr lang="zh-CN" altLang="zh-CN" smtClean="0"/>
          </a:p>
          <a:p>
            <a:pPr lvl="1"/>
            <a:r>
              <a:rPr lang="zh-CN" altLang="zh-CN" smtClean="0"/>
              <a:t>第二级</a:t>
            </a:r>
            <a:endParaRPr lang="zh-CN" altLang="zh-CN" smtClean="0"/>
          </a:p>
          <a:p>
            <a:pPr lvl="2"/>
            <a:r>
              <a:rPr lang="zh-CN" altLang="zh-CN" smtClean="0"/>
              <a:t>第三级</a:t>
            </a:r>
            <a:endParaRPr lang="zh-CN" altLang="zh-CN" smtClean="0"/>
          </a:p>
          <a:p>
            <a:pPr lvl="3"/>
            <a:r>
              <a:rPr lang="zh-CN" altLang="zh-CN" smtClean="0"/>
              <a:t>第四级</a:t>
            </a:r>
            <a:endParaRPr lang="zh-CN" altLang="zh-CN" smtClean="0"/>
          </a:p>
          <a:p>
            <a:pPr lvl="4"/>
            <a:r>
              <a:rPr lang="zh-CN" altLang="zh-CN" smtClean="0"/>
              <a:t>第五级</a:t>
            </a:r>
            <a:endParaRPr lang="zh-CN" altLang="zh-CN" smtClean="0"/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E4257FA7-DFB2-42A6-9332-F82262D02003}" type="datetimeFigureOut">
              <a:rPr lang="zh-CN" altLang="en-US"/>
            </a:fld>
            <a:endParaRPr lang="zh-CN" altLang="en-US"/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fld id="{39EB49BC-BDAE-4E09-A78E-0DAC38342C4E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.png"/><Relationship Id="rId8" Type="http://schemas.openxmlformats.org/officeDocument/2006/relationships/image" Target="../media/image28.png"/><Relationship Id="rId7" Type="http://schemas.openxmlformats.org/officeDocument/2006/relationships/image" Target="../media/image27.jpeg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tags" Target="../tags/tag2.x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.png"/><Relationship Id="rId3" Type="http://schemas.openxmlformats.org/officeDocument/2006/relationships/image" Target="../media/image29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.jpe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.png"/><Relationship Id="rId3" Type="http://schemas.openxmlformats.org/officeDocument/2006/relationships/image" Target="../media/image30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1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image" Target="../media/image32.e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0.jpeg"/><Relationship Id="rId8" Type="http://schemas.openxmlformats.org/officeDocument/2006/relationships/image" Target="../media/image39.jpeg"/><Relationship Id="rId7" Type="http://schemas.openxmlformats.org/officeDocument/2006/relationships/image" Target="../media/image38.jpeg"/><Relationship Id="rId6" Type="http://schemas.openxmlformats.org/officeDocument/2006/relationships/image" Target="../media/image37.jpeg"/><Relationship Id="rId5" Type="http://schemas.openxmlformats.org/officeDocument/2006/relationships/image" Target="../media/image36.png"/><Relationship Id="rId4" Type="http://schemas.openxmlformats.org/officeDocument/2006/relationships/image" Target="../media/image35.jpeg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11" Type="http://schemas.openxmlformats.org/officeDocument/2006/relationships/image" Target="../media/image42.jpeg"/><Relationship Id="rId10" Type="http://schemas.openxmlformats.org/officeDocument/2006/relationships/image" Target="../media/image41.jpeg"/><Relationship Id="rId1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image" Target="../media/image45.png"/><Relationship Id="rId4" Type="http://schemas.openxmlformats.org/officeDocument/2006/relationships/image" Target="../media/image44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43.jpeg"/><Relationship Id="rId1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openxmlformats.org/officeDocument/2006/relationships/image" Target="../media/image46.jpeg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.png"/><Relationship Id="rId7" Type="http://schemas.openxmlformats.org/officeDocument/2006/relationships/image" Target="../media/image52.png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image" Target="../media/image1.jpe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8.png"/><Relationship Id="rId8" Type="http://schemas.openxmlformats.org/officeDocument/2006/relationships/image" Target="../media/image47.png"/><Relationship Id="rId7" Type="http://schemas.openxmlformats.org/officeDocument/2006/relationships/image" Target="../media/image58.png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.png"/><Relationship Id="rId13" Type="http://schemas.openxmlformats.org/officeDocument/2006/relationships/image" Target="../media/image52.png"/><Relationship Id="rId12" Type="http://schemas.openxmlformats.org/officeDocument/2006/relationships/image" Target="../media/image51.png"/><Relationship Id="rId11" Type="http://schemas.openxmlformats.org/officeDocument/2006/relationships/image" Target="../media/image50.png"/><Relationship Id="rId10" Type="http://schemas.openxmlformats.org/officeDocument/2006/relationships/image" Target="../media/image49.png"/><Relationship Id="rId1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.png"/><Relationship Id="rId3" Type="http://schemas.openxmlformats.org/officeDocument/2006/relationships/image" Target="../media/image60.jpeg"/><Relationship Id="rId2" Type="http://schemas.openxmlformats.org/officeDocument/2006/relationships/image" Target="../media/image59.png"/><Relationship Id="rId1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1.png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2.png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.GIF"/><Relationship Id="rId3" Type="http://schemas.openxmlformats.org/officeDocument/2006/relationships/image" Target="../media/image2.png"/><Relationship Id="rId2" Type="http://schemas.openxmlformats.org/officeDocument/2006/relationships/image" Target="../media/image3.GIF"/><Relationship Id="rId1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.png"/><Relationship Id="rId8" Type="http://schemas.openxmlformats.org/officeDocument/2006/relationships/image" Target="../media/image10.jpeg"/><Relationship Id="rId7" Type="http://schemas.openxmlformats.org/officeDocument/2006/relationships/image" Target="../media/image9.jpeg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tags" Target="../tags/tag1.x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11" Type="http://schemas.openxmlformats.org/officeDocument/2006/relationships/image" Target="../media/image13.png"/><Relationship Id="rId10" Type="http://schemas.openxmlformats.org/officeDocument/2006/relationships/image" Target="../media/image12.png"/><Relationship Id="rId1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openxmlformats.org/officeDocument/2006/relationships/image" Target="../media/image15.png"/><Relationship Id="rId1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.png"/><Relationship Id="rId7" Type="http://schemas.openxmlformats.org/officeDocument/2006/relationships/image" Target="../media/image18.emf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svg"/><Relationship Id="rId4" Type="http://schemas.openxmlformats.org/officeDocument/2006/relationships/image" Target="../media/image17.png"/><Relationship Id="rId3" Type="http://schemas.openxmlformats.org/officeDocument/2006/relationships/image" Target="../media/image1.svg"/><Relationship Id="rId2" Type="http://schemas.openxmlformats.org/officeDocument/2006/relationships/image" Target="../media/image16.png"/><Relationship Id="rId11" Type="http://schemas.openxmlformats.org/officeDocument/2006/relationships/notesSlide" Target="../notesSlides/notesSlide2.xml"/><Relationship Id="rId10" Type="http://schemas.openxmlformats.org/officeDocument/2006/relationships/vmlDrawing" Target="../drawings/vmlDrawing1.vml"/><Relationship Id="rId1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合 4"/>
          <p:cNvGrpSpPr/>
          <p:nvPr/>
        </p:nvGrpSpPr>
        <p:grpSpPr bwMode="auto">
          <a:xfrm>
            <a:off x="3368675" y="1348423"/>
            <a:ext cx="4957763" cy="4870450"/>
            <a:chOff x="0" y="0"/>
            <a:chExt cx="4956930" cy="4870495"/>
          </a:xfrm>
        </p:grpSpPr>
        <p:grpSp>
          <p:nvGrpSpPr>
            <p:cNvPr id="16394" name="组合 3"/>
            <p:cNvGrpSpPr/>
            <p:nvPr/>
          </p:nvGrpSpPr>
          <p:grpSpPr bwMode="auto">
            <a:xfrm>
              <a:off x="362756" y="0"/>
              <a:ext cx="4594174" cy="4706233"/>
              <a:chOff x="0" y="0"/>
              <a:chExt cx="4911907" cy="4959490"/>
            </a:xfrm>
          </p:grpSpPr>
          <p:sp>
            <p:nvSpPr>
              <p:cNvPr id="16396" name="椭圆 2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823994" cy="4823994"/>
              </a:xfrm>
              <a:prstGeom prst="ellipse">
                <a:avLst/>
              </a:prstGeom>
              <a:solidFill>
                <a:schemeClr val="bg1">
                  <a:alpha val="29803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rgbClr val="FFFFFF"/>
                  </a:solidFill>
                </a:endParaRPr>
              </a:p>
            </p:txBody>
          </p:sp>
          <p:sp>
            <p:nvSpPr>
              <p:cNvPr id="16397" name="空心弧 2"/>
              <p:cNvSpPr/>
              <p:nvPr/>
            </p:nvSpPr>
            <p:spPr bwMode="auto">
              <a:xfrm>
                <a:off x="87914" y="135496"/>
                <a:ext cx="4823993" cy="4823994"/>
              </a:xfrm>
              <a:custGeom>
                <a:avLst/>
                <a:gdLst>
                  <a:gd name="T0" fmla="*/ 324266 w 4823993"/>
                  <a:gd name="T1" fmla="*/ 1204060 h 4823994"/>
                  <a:gd name="T2" fmla="*/ 2077499 w 4823993"/>
                  <a:gd name="T3" fmla="*/ 23307 h 4823994"/>
                  <a:gd name="T4" fmla="*/ 2094010 w 4823993"/>
                  <a:gd name="T5" fmla="*/ 141212 h 4823994"/>
                  <a:gd name="T6" fmla="*/ 427317 w 4823993"/>
                  <a:gd name="T7" fmla="*/ 1263684 h 4823994"/>
                  <a:gd name="T8" fmla="*/ 324266 w 4823993"/>
                  <a:gd name="T9" fmla="*/ 1204060 h 482399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823993" h="4823994">
                    <a:moveTo>
                      <a:pt x="324266" y="1204060"/>
                    </a:moveTo>
                    <a:cubicBezTo>
                      <a:pt x="695916" y="561722"/>
                      <a:pt x="1342564" y="126222"/>
                      <a:pt x="2077499" y="23307"/>
                    </a:cubicBezTo>
                    <a:lnTo>
                      <a:pt x="2094010" y="141212"/>
                    </a:lnTo>
                    <a:cubicBezTo>
                      <a:pt x="1395351" y="239048"/>
                      <a:pt x="780622" y="653051"/>
                      <a:pt x="427317" y="1263684"/>
                    </a:cubicBezTo>
                    <a:lnTo>
                      <a:pt x="324266" y="1204060"/>
                    </a:lnTo>
                    <a:close/>
                  </a:path>
                </a:pathLst>
              </a:custGeom>
              <a:solidFill>
                <a:schemeClr val="bg1">
                  <a:alpha val="79999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16395" name="空心弧 10"/>
            <p:cNvSpPr/>
            <p:nvPr/>
          </p:nvSpPr>
          <p:spPr bwMode="auto">
            <a:xfrm rot="-6506396">
              <a:off x="-1" y="46499"/>
              <a:ext cx="4823993" cy="4823994"/>
            </a:xfrm>
            <a:custGeom>
              <a:avLst/>
              <a:gdLst>
                <a:gd name="T0" fmla="*/ 1024484 w 4823993"/>
                <a:gd name="T1" fmla="*/ 439046 h 4823994"/>
                <a:gd name="T2" fmla="*/ 2479666 w 4823993"/>
                <a:gd name="T3" fmla="*/ 950 h 4823994"/>
                <a:gd name="T4" fmla="*/ 2476232 w 4823993"/>
                <a:gd name="T5" fmla="*/ 123286 h 4823994"/>
                <a:gd name="T6" fmla="*/ 1094886 w 4823993"/>
                <a:gd name="T7" fmla="*/ 539153 h 4823994"/>
                <a:gd name="T8" fmla="*/ 1024484 w 4823993"/>
                <a:gd name="T9" fmla="*/ 439046 h 48239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823993" h="4823994">
                  <a:moveTo>
                    <a:pt x="1024484" y="439046"/>
                  </a:moveTo>
                  <a:cubicBezTo>
                    <a:pt x="1449667" y="140029"/>
                    <a:pt x="1960071" y="-13633"/>
                    <a:pt x="2479666" y="950"/>
                  </a:cubicBezTo>
                  <a:cubicBezTo>
                    <a:pt x="2478521" y="41729"/>
                    <a:pt x="2477377" y="82507"/>
                    <a:pt x="2476232" y="123286"/>
                  </a:cubicBezTo>
                  <a:cubicBezTo>
                    <a:pt x="1983001" y="109443"/>
                    <a:pt x="1498495" y="255308"/>
                    <a:pt x="1094886" y="539153"/>
                  </a:cubicBezTo>
                  <a:lnTo>
                    <a:pt x="1024484" y="439046"/>
                  </a:lnTo>
                  <a:close/>
                </a:path>
              </a:pathLst>
            </a:custGeom>
            <a:solidFill>
              <a:schemeClr val="bg1">
                <a:alpha val="7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4103" name="文本框 24"/>
          <p:cNvSpPr txBox="1">
            <a:spLocks noChangeArrowheads="1"/>
          </p:cNvSpPr>
          <p:nvPr/>
        </p:nvSpPr>
        <p:spPr bwMode="auto">
          <a:xfrm>
            <a:off x="2726690" y="2438400"/>
            <a:ext cx="673798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设计师</a:t>
            </a:r>
            <a:r>
              <a:rPr lang="en-US" altLang="zh-CN" sz="48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48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要打十个</a:t>
            </a:r>
            <a:endParaRPr lang="zh-CN" altLang="en-US" sz="48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5" name="椭圆 27"/>
          <p:cNvSpPr>
            <a:spLocks noChangeArrowheads="1"/>
          </p:cNvSpPr>
          <p:nvPr/>
        </p:nvSpPr>
        <p:spPr bwMode="auto">
          <a:xfrm>
            <a:off x="7608888" y="3863975"/>
            <a:ext cx="1223962" cy="1223963"/>
          </a:xfrm>
          <a:prstGeom prst="ellipse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6" name="椭圆 28"/>
          <p:cNvSpPr>
            <a:spLocks noChangeArrowheads="1"/>
          </p:cNvSpPr>
          <p:nvPr/>
        </p:nvSpPr>
        <p:spPr bwMode="auto">
          <a:xfrm>
            <a:off x="8418513" y="3718878"/>
            <a:ext cx="806450" cy="868362"/>
          </a:xfrm>
          <a:prstGeom prst="ellipse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7" name="椭圆 12"/>
          <p:cNvSpPr>
            <a:spLocks noChangeArrowheads="1"/>
          </p:cNvSpPr>
          <p:nvPr/>
        </p:nvSpPr>
        <p:spPr bwMode="auto">
          <a:xfrm>
            <a:off x="2439988" y="2378075"/>
            <a:ext cx="366712" cy="366713"/>
          </a:xfrm>
          <a:prstGeom prst="ellipse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8" name="椭圆 13"/>
          <p:cNvSpPr>
            <a:spLocks noChangeArrowheads="1"/>
          </p:cNvSpPr>
          <p:nvPr/>
        </p:nvSpPr>
        <p:spPr bwMode="auto">
          <a:xfrm>
            <a:off x="2611438" y="1852613"/>
            <a:ext cx="246062" cy="246062"/>
          </a:xfrm>
          <a:prstGeom prst="ellipse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9" name="椭圆 15"/>
          <p:cNvSpPr>
            <a:spLocks noChangeArrowheads="1"/>
          </p:cNvSpPr>
          <p:nvPr/>
        </p:nvSpPr>
        <p:spPr bwMode="auto">
          <a:xfrm>
            <a:off x="1938338" y="2438400"/>
            <a:ext cx="185737" cy="185738"/>
          </a:xfrm>
          <a:prstGeom prst="ellipse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502150" y="4587240"/>
            <a:ext cx="297116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2400">
                <a:solidFill>
                  <a:schemeClr val="bg1"/>
                </a:solidFill>
              </a:rPr>
              <a:t>AI</a:t>
            </a:r>
            <a:r>
              <a:rPr lang="zh-CN" altLang="en-US" sz="2400">
                <a:solidFill>
                  <a:schemeClr val="bg1"/>
                </a:solidFill>
              </a:rPr>
              <a:t>研发部</a:t>
            </a:r>
            <a:endParaRPr lang="zh-CN" altLang="en-US" sz="2400">
              <a:solidFill>
                <a:schemeClr val="bg1"/>
              </a:solidFill>
            </a:endParaRPr>
          </a:p>
          <a:p>
            <a:pPr algn="ctr"/>
            <a:r>
              <a:rPr lang="zh-CN" altLang="en-US" sz="2400">
                <a:solidFill>
                  <a:schemeClr val="bg1"/>
                </a:solidFill>
              </a:rPr>
              <a:t>张冬</a:t>
            </a:r>
            <a:endParaRPr lang="zh-CN" altLang="en-US" sz="2400">
              <a:solidFill>
                <a:schemeClr val="bg1"/>
              </a:solidFill>
            </a:endParaRPr>
          </a:p>
        </p:txBody>
      </p:sp>
      <p:pic>
        <p:nvPicPr>
          <p:cNvPr id="4" name="图片 3" descr="FTF-logo横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4103" grpId="0" autoUpdateAnimBg="0"/>
      <p:bldP spid="4105" grpId="0" animBg="1" autoUpdateAnimBg="0"/>
      <p:bldP spid="4106" grpId="0" bldLvl="0" animBg="1" autoUpdateAnimBg="0"/>
      <p:bldP spid="4107" grpId="0" animBg="1" autoUpdateAnimBg="0"/>
      <p:bldP spid="4108" grpId="0" animBg="1" autoUpdateAnimBg="0"/>
      <p:bldP spid="4109" grpId="0" animBg="1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171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与规则的碰撞 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72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19478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19479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7188" name="文本框 22"/>
          <p:cNvSpPr txBox="1">
            <a:spLocks noChangeArrowheads="1"/>
          </p:cNvSpPr>
          <p:nvPr/>
        </p:nvSpPr>
        <p:spPr bwMode="auto">
          <a:xfrm>
            <a:off x="984250" y="1260475"/>
            <a:ext cx="398653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色相匹配的合成结果（同色系）</a:t>
            </a:r>
            <a:endParaRPr lang="zh-CN" altLang="en-US"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1-145-1440x400-ztyz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913255"/>
            <a:ext cx="3732530" cy="1039495"/>
          </a:xfrm>
          <a:prstGeom prst="rect">
            <a:avLst/>
          </a:prstGeom>
        </p:spPr>
      </p:pic>
      <p:pic>
        <p:nvPicPr>
          <p:cNvPr id="6" name="图片 5" descr="1-133-1440x400-szx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3060700"/>
            <a:ext cx="3732530" cy="1039495"/>
          </a:xfrm>
          <a:prstGeom prst="rect">
            <a:avLst/>
          </a:prstGeom>
        </p:spPr>
      </p:pic>
      <p:pic>
        <p:nvPicPr>
          <p:cNvPr id="9" name="图片 8" descr="1-130-1440x400-zzy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4270" y="5323840"/>
            <a:ext cx="3732530" cy="1036955"/>
          </a:xfrm>
          <a:prstGeom prst="rect">
            <a:avLst/>
          </a:prstGeom>
        </p:spPr>
      </p:pic>
      <p:pic>
        <p:nvPicPr>
          <p:cNvPr id="12" name="图片 11" descr="1-142-1440x400-zzy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4270" y="4191000"/>
            <a:ext cx="3731895" cy="103632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6136640" y="1913255"/>
            <a:ext cx="351218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：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准匹配同色、对比色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足：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按规则行事，缺乏创造性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复现规则之外的配色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136640" y="3731895"/>
            <a:ext cx="351218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下来要做的事？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抠图？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库？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色？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布局？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</a:t>
            </a:r>
            <a:endParaRPr lang="en-US" altLang="zh-CN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7170" grpId="0" bldLvl="0" animBg="1" autoUpdateAnimBg="0"/>
      <p:bldP spid="7171" grpId="0" autoUpdateAnimBg="0"/>
      <p:bldP spid="7188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2" name="组合 1"/>
          <p:cNvGrpSpPr/>
          <p:nvPr/>
        </p:nvGrpSpPr>
        <p:grpSpPr bwMode="auto">
          <a:xfrm>
            <a:off x="1729740" y="2174240"/>
            <a:ext cx="2101850" cy="1948815"/>
            <a:chOff x="0" y="0"/>
            <a:chExt cx="3252297" cy="2844316"/>
          </a:xfrm>
        </p:grpSpPr>
        <p:sp>
          <p:nvSpPr>
            <p:cNvPr id="19478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7200">
                  <a:solidFill>
                    <a:srgbClr val="FFFFFF"/>
                  </a:solidFill>
                </a:rPr>
                <a:t>3</a:t>
              </a:r>
              <a:endParaRPr lang="en-US" altLang="zh-CN" sz="7200">
                <a:solidFill>
                  <a:srgbClr val="FFFFFF"/>
                </a:solidFill>
              </a:endParaRPr>
            </a:p>
          </p:txBody>
        </p:sp>
        <p:sp>
          <p:nvSpPr>
            <p:cNvPr id="19479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530090" y="3022600"/>
            <a:ext cx="343852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头脑风暴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8" name="椭圆 13"/>
          <p:cNvSpPr>
            <a:spLocks noChangeArrowheads="1"/>
          </p:cNvSpPr>
          <p:nvPr/>
        </p:nvSpPr>
        <p:spPr bwMode="auto">
          <a:xfrm>
            <a:off x="4291330" y="1713865"/>
            <a:ext cx="1722120" cy="1825625"/>
          </a:xfrm>
          <a:prstGeom prst="ellipse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抠图</a:t>
            </a: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  <p:sp>
        <p:nvSpPr>
          <p:cNvPr id="4" name="椭圆 13"/>
          <p:cNvSpPr>
            <a:spLocks noChangeArrowheads="1"/>
          </p:cNvSpPr>
          <p:nvPr/>
        </p:nvSpPr>
        <p:spPr bwMode="auto">
          <a:xfrm>
            <a:off x="6013450" y="1713865"/>
            <a:ext cx="1722120" cy="1825625"/>
          </a:xfrm>
          <a:prstGeom prst="ellipse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扩充</a:t>
            </a: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椭圆 13"/>
          <p:cNvSpPr>
            <a:spLocks noChangeArrowheads="1"/>
          </p:cNvSpPr>
          <p:nvPr/>
        </p:nvSpPr>
        <p:spPr bwMode="auto">
          <a:xfrm>
            <a:off x="4291330" y="3539490"/>
            <a:ext cx="1722120" cy="1825625"/>
          </a:xfrm>
          <a:prstGeom prst="ellipse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色彩匹配</a:t>
            </a: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13"/>
          <p:cNvSpPr>
            <a:spLocks noChangeArrowheads="1"/>
          </p:cNvSpPr>
          <p:nvPr/>
        </p:nvSpPr>
        <p:spPr bwMode="auto">
          <a:xfrm>
            <a:off x="6013450" y="3539490"/>
            <a:ext cx="1722120" cy="1825625"/>
          </a:xfrm>
          <a:prstGeom prst="ellipse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</a:t>
            </a:r>
            <a:endParaRPr lang="en-US" altLang="zh-CN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4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8195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96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20503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0504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7188" name="文本框 22"/>
          <p:cNvSpPr txBox="1">
            <a:spLocks noChangeArrowheads="1"/>
          </p:cNvSpPr>
          <p:nvPr/>
        </p:nvSpPr>
        <p:spPr bwMode="auto">
          <a:xfrm>
            <a:off x="984250" y="1260475"/>
            <a:ext cx="166179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向</a:t>
            </a:r>
            <a:endParaRPr lang="zh-CN" altLang="en-US"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8195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96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20503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0504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7188" name="文本框 22"/>
          <p:cNvSpPr txBox="1">
            <a:spLocks noChangeArrowheads="1"/>
          </p:cNvSpPr>
          <p:nvPr/>
        </p:nvSpPr>
        <p:spPr bwMode="auto">
          <a:xfrm>
            <a:off x="984250" y="1260475"/>
            <a:ext cx="166179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抠图揭秘</a:t>
            </a:r>
            <a:endParaRPr lang="zh-CN" altLang="en-US"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71880" y="1922145"/>
            <a:ext cx="327406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lvl="0" indent="0" algn="l">
              <a:buFont typeface="Arial" panose="020B0604020202020204" pitchFamily="34" charset="0"/>
              <a:buNone/>
              <a:defRPr/>
            </a:pPr>
            <a:r>
              <a:rPr lang="zh-CN" altLang="en-US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sym typeface="+mn-ea"/>
              </a:rPr>
              <a:t>版本迭代：</a:t>
            </a:r>
            <a:endParaRPr lang="zh-CN" altLang="en-US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sym typeface="+mn-ea"/>
            </a:endParaRPr>
          </a:p>
          <a:p>
            <a:pPr marL="285750" lvl="0" indent="-285750" algn="l">
              <a:buFont typeface="Arial" panose="020B0604020202020204" pitchFamily="34" charset="0"/>
              <a:buChar char="•"/>
              <a:defRPr/>
            </a:pPr>
            <a:r>
              <a:rPr lang="zh-CN" altLang="en-US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sym typeface="+mn-ea"/>
              </a:rPr>
              <a:t>交互式</a:t>
            </a:r>
            <a:r>
              <a:rPr lang="en-US" altLang="zh-CN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sym typeface="+mn-ea"/>
              </a:rPr>
              <a:t>+</a:t>
            </a:r>
            <a:r>
              <a:rPr lang="zh-CN" altLang="en-US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sym typeface="+mn-ea"/>
              </a:rPr>
              <a:t>传统算法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  <a:p>
            <a:pPr marL="285750" lvl="0" indent="-285750" algn="l">
              <a:buFont typeface="Arial" panose="020B0604020202020204" pitchFamily="34" charset="0"/>
              <a:buChar char="•"/>
              <a:defRPr/>
            </a:pPr>
            <a:r>
              <a:rPr lang="zh-CN" altLang="en-US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sym typeface="+mn-ea"/>
              </a:rPr>
              <a:t>交互式</a:t>
            </a:r>
            <a:r>
              <a:rPr lang="en-US" altLang="zh-CN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sym typeface="+mn-ea"/>
              </a:rPr>
              <a:t>+Matting</a:t>
            </a:r>
            <a:r>
              <a:rPr lang="zh-CN" altLang="en-US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sym typeface="+mn-ea"/>
              </a:rPr>
              <a:t>算法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  <a:p>
            <a:pPr marL="285750" lvl="0" indent="-285750" algn="l">
              <a:buFont typeface="Arial" panose="020B0604020202020204" pitchFamily="34" charset="0"/>
              <a:buChar char="•"/>
              <a:defRPr/>
            </a:pPr>
            <a:r>
              <a:rPr lang="zh-CN" altLang="en-US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sym typeface="+mn-ea"/>
              </a:rPr>
              <a:t>显著图</a:t>
            </a:r>
            <a:r>
              <a:rPr lang="en-US" altLang="zh-CN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sym typeface="+mn-ea"/>
              </a:rPr>
              <a:t>+Matting</a:t>
            </a:r>
            <a:r>
              <a:rPr lang="zh-CN" altLang="en-US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sym typeface="+mn-ea"/>
              </a:rPr>
              <a:t>的自动抠图</a:t>
            </a:r>
            <a:endParaRPr lang="zh-CN" altLang="en-US"/>
          </a:p>
        </p:txBody>
      </p:sp>
      <p:pic>
        <p:nvPicPr>
          <p:cNvPr id="17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139180" y="795020"/>
            <a:ext cx="1548130" cy="109918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9" descr="front_raw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44510" y="1357630"/>
            <a:ext cx="1584325" cy="1117600"/>
          </a:xfrm>
          <a:prstGeom prst="rect">
            <a:avLst/>
          </a:prstGeom>
          <a:solidFill>
            <a:srgbClr val="000000">
              <a:alpha val="0"/>
            </a:srgbClr>
          </a:solidFill>
        </p:spPr>
      </p:pic>
      <p:pic>
        <p:nvPicPr>
          <p:cNvPr id="6" name="图片 6" descr="4_trimap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39180" y="2007235"/>
            <a:ext cx="1548765" cy="1028700"/>
          </a:xfrm>
          <a:prstGeom prst="rect">
            <a:avLst/>
          </a:prstGeom>
        </p:spPr>
      </p:pic>
      <p:sp>
        <p:nvSpPr>
          <p:cNvPr id="20" name="右箭头 19"/>
          <p:cNvSpPr/>
          <p:nvPr/>
        </p:nvSpPr>
        <p:spPr>
          <a:xfrm>
            <a:off x="7812405" y="1837690"/>
            <a:ext cx="798830" cy="169545"/>
          </a:xfrm>
          <a:prstGeom prst="rightArrow">
            <a:avLst>
              <a:gd name="adj1" fmla="val 50000"/>
              <a:gd name="adj2" fmla="val 10672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右箭头 3"/>
          <p:cNvSpPr/>
          <p:nvPr/>
        </p:nvSpPr>
        <p:spPr>
          <a:xfrm>
            <a:off x="4113530" y="4759960"/>
            <a:ext cx="798830" cy="169545"/>
          </a:xfrm>
          <a:prstGeom prst="rightArrow">
            <a:avLst>
              <a:gd name="adj1" fmla="val 50000"/>
              <a:gd name="adj2" fmla="val 10672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5" name="图片 4" descr="70259730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09710" y="3575050"/>
            <a:ext cx="2148205" cy="2619375"/>
          </a:xfrm>
          <a:prstGeom prst="rect">
            <a:avLst/>
          </a:prstGeom>
        </p:spPr>
      </p:pic>
      <p:pic>
        <p:nvPicPr>
          <p:cNvPr id="7" name="图片 6" descr="70259730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78280" y="3620135"/>
            <a:ext cx="2449195" cy="2449195"/>
          </a:xfrm>
          <a:prstGeom prst="rect">
            <a:avLst/>
          </a:prstGeom>
        </p:spPr>
      </p:pic>
      <p:sp>
        <p:nvSpPr>
          <p:cNvPr id="8" name="右箭头 7"/>
          <p:cNvSpPr/>
          <p:nvPr/>
        </p:nvSpPr>
        <p:spPr>
          <a:xfrm>
            <a:off x="8036560" y="4759960"/>
            <a:ext cx="798830" cy="169545"/>
          </a:xfrm>
          <a:prstGeom prst="rightArrow">
            <a:avLst>
              <a:gd name="adj1" fmla="val 50000"/>
              <a:gd name="adj2" fmla="val 10672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9" name="图片 8" descr="70259730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56835" y="3620135"/>
            <a:ext cx="2530475" cy="2530475"/>
          </a:xfrm>
          <a:prstGeom prst="rect">
            <a:avLst/>
          </a:prstGeom>
        </p:spPr>
      </p:pic>
      <p:pic>
        <p:nvPicPr>
          <p:cNvPr id="2" name="图片 1" descr="FTF-logo横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8194" grpId="0" animBg="1" autoUpdateAnimBg="0"/>
      <p:bldP spid="819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/>
          <p:nvPr/>
        </p:nvGraphicFramePr>
        <p:xfrm>
          <a:off x="1432560" y="1180465"/>
          <a:ext cx="8592185" cy="5565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6324600" imgH="4102100" progId="Visio.Drawing.15">
                  <p:embed/>
                </p:oleObj>
              </mc:Choice>
              <mc:Fallback>
                <p:oleObj name="" r:id="rId2" imgW="6324600" imgH="41021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32560" y="1180465"/>
                        <a:ext cx="8592185" cy="5565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8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9219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220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21520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1521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7188" name="文本框 22"/>
          <p:cNvSpPr txBox="1">
            <a:spLocks noChangeArrowheads="1"/>
          </p:cNvSpPr>
          <p:nvPr/>
        </p:nvSpPr>
        <p:spPr bwMode="auto">
          <a:xfrm>
            <a:off x="3223260" y="1180465"/>
            <a:ext cx="161163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著性检测</a:t>
            </a:r>
            <a:endParaRPr lang="zh-CN" altLang="en-US"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355340" y="1548765"/>
            <a:ext cx="752475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chemeClr val="bg1"/>
                </a:solidFill>
              </a:rPr>
              <a:t>显著目标检测</a:t>
            </a:r>
            <a:r>
              <a:rPr lang="en-US" altLang="zh-CN">
                <a:solidFill>
                  <a:schemeClr val="bg1"/>
                </a:solidFill>
              </a:rPr>
              <a:t>(</a:t>
            </a:r>
            <a:r>
              <a:rPr lang="zh-CN" altLang="en-US">
                <a:solidFill>
                  <a:schemeClr val="bg1"/>
                </a:solidFill>
              </a:rPr>
              <a:t>Salient Object Detection</a:t>
            </a:r>
            <a:r>
              <a:rPr lang="en-US" altLang="zh-CN">
                <a:solidFill>
                  <a:schemeClr val="bg1"/>
                </a:solidFill>
              </a:rPr>
              <a:t>)</a:t>
            </a:r>
            <a:r>
              <a:rPr lang="zh-CN" altLang="en-US">
                <a:solidFill>
                  <a:schemeClr val="bg1"/>
                </a:solidFill>
              </a:rPr>
              <a:t>，即</a:t>
            </a:r>
            <a:r>
              <a:rPr lang="zh-CN" altLang="en-US">
                <a:solidFill>
                  <a:schemeClr val="bg1"/>
                </a:solidFill>
              </a:rPr>
              <a:t>找到图像中最明显最显著的物体，无关类别。</a:t>
            </a:r>
            <a:endParaRPr lang="zh-CN" altLang="en-US">
              <a:solidFill>
                <a:schemeClr val="bg1"/>
              </a:solidFill>
            </a:endParaRPr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9218" grpId="0" animBg="1" autoUpdateAnimBg="0"/>
      <p:bldP spid="921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9219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220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21520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1521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7188" name="文本框 22"/>
          <p:cNvSpPr txBox="1">
            <a:spLocks noChangeArrowheads="1"/>
          </p:cNvSpPr>
          <p:nvPr/>
        </p:nvSpPr>
        <p:spPr bwMode="auto">
          <a:xfrm>
            <a:off x="984250" y="1261745"/>
            <a:ext cx="1724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ting</a:t>
            </a:r>
            <a:r>
              <a:rPr lang="zh-CN" altLang="en-US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85215" y="1721485"/>
            <a:ext cx="1002220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solidFill>
                  <a:schemeClr val="bg1"/>
                </a:solidFill>
              </a:rPr>
              <a:t>Matting</a:t>
            </a:r>
            <a:r>
              <a:rPr lang="zh-CN" altLang="en-US">
                <a:solidFill>
                  <a:schemeClr val="bg1"/>
                </a:solidFill>
              </a:rPr>
              <a:t>算法计算图像像素是</a:t>
            </a:r>
            <a:r>
              <a:rPr>
                <a:solidFill>
                  <a:schemeClr val="bg1"/>
                </a:solidFill>
              </a:rPr>
              <a:t>前景或背景的概率p，</a:t>
            </a:r>
            <a:r>
              <a:rPr lang="zh-CN">
                <a:solidFill>
                  <a:schemeClr val="bg1"/>
                </a:solidFill>
              </a:rPr>
              <a:t>也就是透明度，</a:t>
            </a:r>
            <a:r>
              <a:rPr>
                <a:solidFill>
                  <a:schemeClr val="bg1"/>
                </a:solidFill>
              </a:rPr>
              <a:t>在前景与背景交互区域会产生渐变的效果，使得抠图更加自然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  <a:endParaRPr lang="zh-CN" altLang="en-US">
              <a:solidFill>
                <a:schemeClr val="bg1"/>
              </a:solidFill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2708275" y="2366645"/>
          <a:ext cx="6269355" cy="427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6565900" imgH="4978400" progId="Visio.Drawing.15">
                  <p:embed/>
                </p:oleObj>
              </mc:Choice>
              <mc:Fallback>
                <p:oleObj name="" r:id="rId2" imgW="6565900" imgH="49784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08275" y="2366645"/>
                        <a:ext cx="6269355" cy="4277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 descr="FTF-logo横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9218" grpId="0" animBg="1" autoUpdateAnimBg="0"/>
      <p:bldP spid="9219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grpSp>
        <p:nvGrpSpPr>
          <p:cNvPr id="10244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22545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2546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88" name="文本框 22"/>
          <p:cNvSpPr txBox="1">
            <a:spLocks noChangeArrowheads="1"/>
          </p:cNvSpPr>
          <p:nvPr/>
        </p:nvSpPr>
        <p:spPr bwMode="auto">
          <a:xfrm>
            <a:off x="984250" y="1261745"/>
            <a:ext cx="1724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色彩迁移</a:t>
            </a:r>
            <a:endParaRPr lang="zh-CN" altLang="en-US"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147445" y="2023110"/>
          <a:ext cx="3131185" cy="378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2311400" imgH="2743200" progId="Visio.Drawing.15">
                  <p:embed/>
                </p:oleObj>
              </mc:Choice>
              <mc:Fallback>
                <p:oleObj name="" r:id="rId2" imgW="2311400" imgH="27432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47445" y="2023110"/>
                        <a:ext cx="3131185" cy="3780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8054975" y="2495550"/>
          <a:ext cx="2932430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1955800" imgH="2006600" progId="Visio.Drawing.15">
                  <p:embed/>
                </p:oleObj>
              </mc:Choice>
              <mc:Fallback>
                <p:oleObj name="" r:id="rId4" imgW="1955800" imgH="20066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54975" y="2495550"/>
                        <a:ext cx="2932430" cy="2835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206365" y="3313430"/>
            <a:ext cx="2011680" cy="11988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基于机器学习</a:t>
            </a:r>
            <a:endParaRPr lang="zh-CN" altLang="en-US" sz="2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vs</a:t>
            </a:r>
            <a:endParaRPr lang="en-US" altLang="zh-CN" sz="2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基于色相转换</a:t>
            </a:r>
            <a:endParaRPr lang="zh-CN" altLang="en-US" sz="2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8" name="图片 7" descr="FTF-logo横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10242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grpSp>
        <p:nvGrpSpPr>
          <p:cNvPr id="10244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22545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2546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88" name="文本框 22"/>
          <p:cNvSpPr txBox="1">
            <a:spLocks noChangeArrowheads="1"/>
          </p:cNvSpPr>
          <p:nvPr/>
        </p:nvSpPr>
        <p:spPr bwMode="auto">
          <a:xfrm>
            <a:off x="984250" y="1261745"/>
            <a:ext cx="1724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色彩迁移</a:t>
            </a:r>
            <a:endParaRPr lang="zh-CN" altLang="en-US"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 descr="27_18_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6785" y="4953635"/>
            <a:ext cx="2557145" cy="710565"/>
          </a:xfrm>
          <a:prstGeom prst="rect">
            <a:avLst/>
          </a:prstGeom>
        </p:spPr>
      </p:pic>
      <p:pic>
        <p:nvPicPr>
          <p:cNvPr id="26" name="图片 25" descr="27_60_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86785" y="3366770"/>
            <a:ext cx="2571115" cy="714375"/>
          </a:xfrm>
          <a:prstGeom prst="rect">
            <a:avLst/>
          </a:prstGeom>
        </p:spPr>
      </p:pic>
      <p:pic>
        <p:nvPicPr>
          <p:cNvPr id="27" name="图片 26" descr="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03725" y="1426845"/>
            <a:ext cx="3383915" cy="940435"/>
          </a:xfrm>
          <a:prstGeom prst="rect">
            <a:avLst/>
          </a:prstGeom>
        </p:spPr>
      </p:pic>
      <p:pic>
        <p:nvPicPr>
          <p:cNvPr id="28" name="图片 27" descr="27_38_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98215" y="4157345"/>
            <a:ext cx="2571750" cy="714375"/>
          </a:xfrm>
          <a:prstGeom prst="rect">
            <a:avLst/>
          </a:prstGeom>
        </p:spPr>
      </p:pic>
      <p:pic>
        <p:nvPicPr>
          <p:cNvPr id="29" name="图片 28" descr="3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5625" y="4157345"/>
            <a:ext cx="2581275" cy="716915"/>
          </a:xfrm>
          <a:prstGeom prst="rect">
            <a:avLst/>
          </a:prstGeom>
        </p:spPr>
      </p:pic>
      <p:pic>
        <p:nvPicPr>
          <p:cNvPr id="30" name="图片 29" descr="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6260" y="4947285"/>
            <a:ext cx="2580640" cy="716915"/>
          </a:xfrm>
          <a:prstGeom prst="rect">
            <a:avLst/>
          </a:prstGeom>
        </p:spPr>
      </p:pic>
      <p:pic>
        <p:nvPicPr>
          <p:cNvPr id="33" name="图片 32" descr="6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4990" y="3364230"/>
            <a:ext cx="2580640" cy="71691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559050" y="2633345"/>
            <a:ext cx="1554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于机器学习</a:t>
            </a:r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3431540" y="3141345"/>
            <a:ext cx="2736850" cy="2880360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lgDashDot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12" name="图片 11" descr="27-1-2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989570" y="3366770"/>
            <a:ext cx="2681605" cy="744855"/>
          </a:xfrm>
          <a:prstGeom prst="rect">
            <a:avLst/>
          </a:prstGeom>
        </p:spPr>
      </p:pic>
      <p:pic>
        <p:nvPicPr>
          <p:cNvPr id="13" name="图片 12" descr="27-1-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989570" y="4208780"/>
            <a:ext cx="2681605" cy="744855"/>
          </a:xfrm>
          <a:prstGeom prst="rect">
            <a:avLst/>
          </a:prstGeom>
        </p:spPr>
      </p:pic>
      <p:pic>
        <p:nvPicPr>
          <p:cNvPr id="14" name="图片 13" descr="27-1-10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989570" y="5029200"/>
            <a:ext cx="2702560" cy="75057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8553450" y="2633345"/>
            <a:ext cx="1554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于色相转换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6712268" y="4258945"/>
            <a:ext cx="63436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/>
            <a:r>
              <a:rPr lang="en-US" altLang="zh-CN"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vs</a:t>
            </a:r>
            <a:endParaRPr lang="zh-CN" altLang="en-US" sz="2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10242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grpSp>
        <p:nvGrpSpPr>
          <p:cNvPr id="10244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22545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2546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88" name="文本框 22"/>
          <p:cNvSpPr txBox="1">
            <a:spLocks noChangeArrowheads="1"/>
          </p:cNvSpPr>
          <p:nvPr/>
        </p:nvSpPr>
        <p:spPr bwMode="auto">
          <a:xfrm>
            <a:off x="2004695" y="1098550"/>
            <a:ext cx="1724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色</a:t>
            </a:r>
            <a:endParaRPr lang="zh-CN" altLang="en-US"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1610523253-3309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105" y="1098550"/>
            <a:ext cx="1526540" cy="1513840"/>
          </a:xfrm>
          <a:prstGeom prst="rect">
            <a:avLst/>
          </a:prstGeom>
        </p:spPr>
      </p:pic>
      <p:graphicFrame>
        <p:nvGraphicFramePr>
          <p:cNvPr id="6" name="对象 5"/>
          <p:cNvGraphicFramePr/>
          <p:nvPr/>
        </p:nvGraphicFramePr>
        <p:xfrm>
          <a:off x="1409065" y="2624455"/>
          <a:ext cx="9373870" cy="2014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8991600" imgH="1955800" progId="Visio.Drawing.15">
                  <p:embed/>
                </p:oleObj>
              </mc:Choice>
              <mc:Fallback>
                <p:oleObj name="" r:id="rId3" imgW="8991600" imgH="19558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9065" y="2624455"/>
                        <a:ext cx="9373870" cy="2014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40810" y="4318635"/>
            <a:ext cx="3543300" cy="2419350"/>
          </a:xfrm>
          <a:prstGeom prst="rect">
            <a:avLst/>
          </a:prstGeom>
        </p:spPr>
      </p:pic>
      <p:pic>
        <p:nvPicPr>
          <p:cNvPr id="4" name="图片 3" descr="FTF-logo横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10242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grpSp>
        <p:nvGrpSpPr>
          <p:cNvPr id="10244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22545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2546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19" name="菱形 6"/>
          <p:cNvSpPr>
            <a:spLocks noChangeArrowheads="1"/>
          </p:cNvSpPr>
          <p:nvPr/>
        </p:nvSpPr>
        <p:spPr bwMode="auto">
          <a:xfrm>
            <a:off x="340360" y="2267903"/>
            <a:ext cx="2911475" cy="2911475"/>
          </a:xfrm>
          <a:prstGeom prst="diamond">
            <a:avLst/>
          </a:prstGeom>
          <a:solidFill>
            <a:srgbClr val="B9ADD2">
              <a:alpha val="29803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13320" name="菱形 7"/>
          <p:cNvSpPr>
            <a:spLocks noChangeArrowheads="1"/>
          </p:cNvSpPr>
          <p:nvPr/>
        </p:nvSpPr>
        <p:spPr bwMode="auto">
          <a:xfrm>
            <a:off x="2377123" y="1644015"/>
            <a:ext cx="1954212" cy="1955800"/>
          </a:xfrm>
          <a:prstGeom prst="diamond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FFFFFF"/>
                </a:solidFill>
              </a:rPr>
              <a:t> </a:t>
            </a: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13321" name="菱形 8"/>
          <p:cNvSpPr>
            <a:spLocks noChangeArrowheads="1"/>
          </p:cNvSpPr>
          <p:nvPr/>
        </p:nvSpPr>
        <p:spPr bwMode="auto">
          <a:xfrm>
            <a:off x="2323148" y="3836353"/>
            <a:ext cx="1955800" cy="1955800"/>
          </a:xfrm>
          <a:prstGeom prst="diamond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FFFFFF"/>
                </a:solidFill>
              </a:rPr>
              <a:t> </a:t>
            </a: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13322" name="菱形 9"/>
          <p:cNvSpPr>
            <a:spLocks noChangeArrowheads="1"/>
          </p:cNvSpPr>
          <p:nvPr/>
        </p:nvSpPr>
        <p:spPr bwMode="auto">
          <a:xfrm>
            <a:off x="3424873" y="2982278"/>
            <a:ext cx="1481137" cy="1482725"/>
          </a:xfrm>
          <a:prstGeom prst="diamond">
            <a:avLst/>
          </a:prstGeom>
          <a:solidFill>
            <a:srgbClr val="B9ADD2">
              <a:alpha val="29803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FFFFFF"/>
                </a:solidFill>
              </a:rPr>
              <a:t> </a:t>
            </a: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13323" name="文本框 10"/>
          <p:cNvSpPr txBox="1">
            <a:spLocks noChangeArrowheads="1"/>
          </p:cNvSpPr>
          <p:nvPr/>
        </p:nvSpPr>
        <p:spPr bwMode="auto">
          <a:xfrm>
            <a:off x="1124585" y="3185478"/>
            <a:ext cx="1252538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抠图</a:t>
            </a:r>
            <a:endParaRPr lang="zh-CN" altLang="en-US" sz="32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24" name="文本框 11"/>
          <p:cNvSpPr txBox="1">
            <a:spLocks noChangeArrowheads="1"/>
          </p:cNvSpPr>
          <p:nvPr/>
        </p:nvSpPr>
        <p:spPr bwMode="auto">
          <a:xfrm>
            <a:off x="2802573" y="2147253"/>
            <a:ext cx="1146175" cy="953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扩充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25" name="文本框 12"/>
          <p:cNvSpPr txBox="1">
            <a:spLocks noChangeArrowheads="1"/>
          </p:cNvSpPr>
          <p:nvPr/>
        </p:nvSpPr>
        <p:spPr bwMode="auto">
          <a:xfrm>
            <a:off x="2727960" y="4309428"/>
            <a:ext cx="1146175" cy="953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endParaRPr lang="en-US" altLang="zh-CN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色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26" name="文本框 14"/>
          <p:cNvSpPr txBox="1">
            <a:spLocks noChangeArrowheads="1"/>
          </p:cNvSpPr>
          <p:nvPr/>
        </p:nvSpPr>
        <p:spPr bwMode="auto">
          <a:xfrm>
            <a:off x="3628073" y="3288665"/>
            <a:ext cx="10112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</a:t>
            </a:r>
            <a:endParaRPr lang="en-US" altLang="zh-CN" sz="2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27" name="直角三角形 15"/>
          <p:cNvSpPr>
            <a:spLocks noChangeArrowheads="1"/>
          </p:cNvSpPr>
          <p:nvPr/>
        </p:nvSpPr>
        <p:spPr bwMode="auto">
          <a:xfrm rot="13457327">
            <a:off x="2498090" y="3447415"/>
            <a:ext cx="584200" cy="584200"/>
          </a:xfrm>
          <a:prstGeom prst="rtTriangl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13328" name="直角三角形 17"/>
          <p:cNvSpPr>
            <a:spLocks noChangeArrowheads="1"/>
          </p:cNvSpPr>
          <p:nvPr/>
        </p:nvSpPr>
        <p:spPr bwMode="auto">
          <a:xfrm rot="13637327">
            <a:off x="3854450" y="2456180"/>
            <a:ext cx="330200" cy="330200"/>
          </a:xfrm>
          <a:prstGeom prst="rtTriangl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13329" name="直角三角形 19"/>
          <p:cNvSpPr>
            <a:spLocks noChangeArrowheads="1"/>
          </p:cNvSpPr>
          <p:nvPr/>
        </p:nvSpPr>
        <p:spPr bwMode="auto">
          <a:xfrm rot="13457327">
            <a:off x="3855085" y="4649788"/>
            <a:ext cx="330200" cy="330200"/>
          </a:xfrm>
          <a:prstGeom prst="rtTriangl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13330" name="直角三角形 20"/>
          <p:cNvSpPr>
            <a:spLocks noChangeArrowheads="1"/>
          </p:cNvSpPr>
          <p:nvPr/>
        </p:nvSpPr>
        <p:spPr bwMode="auto">
          <a:xfrm rot="2777327">
            <a:off x="3585210" y="3656965"/>
            <a:ext cx="166688" cy="166688"/>
          </a:xfrm>
          <a:prstGeom prst="rtTriangl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pic>
        <p:nvPicPr>
          <p:cNvPr id="37" name="图片 36" descr="1610528529-28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07430" y="2599690"/>
            <a:ext cx="2281555" cy="2281555"/>
          </a:xfrm>
          <a:prstGeom prst="rect">
            <a:avLst/>
          </a:prstGeom>
        </p:spPr>
      </p:pic>
      <p:sp>
        <p:nvSpPr>
          <p:cNvPr id="38" name="矩形 37"/>
          <p:cNvSpPr/>
          <p:nvPr/>
        </p:nvSpPr>
        <p:spPr>
          <a:xfrm>
            <a:off x="10117455" y="3140075"/>
            <a:ext cx="110109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？</a:t>
            </a:r>
            <a:endParaRPr lang="zh-CN" altLang="en-US" sz="72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39" name="右箭头 38"/>
          <p:cNvSpPr/>
          <p:nvPr/>
        </p:nvSpPr>
        <p:spPr>
          <a:xfrm>
            <a:off x="5015865" y="3717290"/>
            <a:ext cx="792480" cy="2159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0" name="等于号 39"/>
          <p:cNvSpPr/>
          <p:nvPr/>
        </p:nvSpPr>
        <p:spPr>
          <a:xfrm>
            <a:off x="8713470" y="3537585"/>
            <a:ext cx="1080135" cy="575945"/>
          </a:xfrm>
          <a:prstGeom prst="mathEqual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10242" grpId="0" animBg="1" autoUpdateAnimBg="0"/>
      <p:bldP spid="13319" grpId="0" bldLvl="0" animBg="1" autoUpdateAnimBg="0"/>
      <p:bldP spid="13320" grpId="0" bldLvl="0" animBg="1" autoUpdateAnimBg="0"/>
      <p:bldP spid="13321" grpId="0" bldLvl="0" animBg="1" autoUpdateAnimBg="0"/>
      <p:bldP spid="13322" grpId="0" bldLvl="0" animBg="1" autoUpdateAnimBg="0"/>
      <p:bldP spid="13323" grpId="0" autoUpdateAnimBg="0"/>
      <p:bldP spid="13324" grpId="0" autoUpdateAnimBg="0"/>
      <p:bldP spid="13325" grpId="0" autoUpdateAnimBg="0"/>
      <p:bldP spid="13326" grpId="0" autoUpdateAnimBg="0"/>
      <p:bldP spid="13327" grpId="0" bldLvl="0" animBg="1" autoUpdateAnimBg="0"/>
      <p:bldP spid="13328" grpId="0" bldLvl="0" animBg="1" autoUpdateAnimBg="0"/>
      <p:bldP spid="13329" grpId="0" bldLvl="0" animBg="1" autoUpdateAnimBg="0"/>
      <p:bldP spid="13330" grpId="0" bldLvl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椭圆 13"/>
          <p:cNvSpPr>
            <a:spLocks noChangeArrowheads="1"/>
          </p:cNvSpPr>
          <p:nvPr/>
        </p:nvSpPr>
        <p:spPr bwMode="auto">
          <a:xfrm>
            <a:off x="3182938" y="2420938"/>
            <a:ext cx="2663825" cy="2663825"/>
          </a:xfrm>
          <a:prstGeom prst="ellipse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5123" name="矩形 14"/>
          <p:cNvSpPr>
            <a:spLocks noChangeArrowheads="1"/>
          </p:cNvSpPr>
          <p:nvPr/>
        </p:nvSpPr>
        <p:spPr bwMode="auto">
          <a:xfrm>
            <a:off x="6062663" y="4127500"/>
            <a:ext cx="2932112" cy="471488"/>
          </a:xfrm>
          <a:prstGeom prst="rect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5124" name="矩形 15"/>
          <p:cNvSpPr>
            <a:spLocks noChangeArrowheads="1"/>
          </p:cNvSpPr>
          <p:nvPr/>
        </p:nvSpPr>
        <p:spPr bwMode="auto">
          <a:xfrm>
            <a:off x="6062663" y="3349625"/>
            <a:ext cx="2932112" cy="471488"/>
          </a:xfrm>
          <a:prstGeom prst="rect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5125" name="矩形 16"/>
          <p:cNvSpPr>
            <a:spLocks noChangeArrowheads="1"/>
          </p:cNvSpPr>
          <p:nvPr/>
        </p:nvSpPr>
        <p:spPr bwMode="auto">
          <a:xfrm>
            <a:off x="6062663" y="2617788"/>
            <a:ext cx="2932112" cy="4714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noFill/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5126" name="文本框 17"/>
          <p:cNvSpPr txBox="1">
            <a:spLocks noChangeArrowheads="1"/>
          </p:cNvSpPr>
          <p:nvPr/>
        </p:nvSpPr>
        <p:spPr bwMode="auto">
          <a:xfrm>
            <a:off x="5445125" y="2579688"/>
            <a:ext cx="6175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7" name="文本框 18"/>
          <p:cNvSpPr txBox="1">
            <a:spLocks noChangeArrowheads="1"/>
          </p:cNvSpPr>
          <p:nvPr/>
        </p:nvSpPr>
        <p:spPr bwMode="auto">
          <a:xfrm>
            <a:off x="6062663" y="2681288"/>
            <a:ext cx="3128962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实的烦恼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8" name="文本框 19"/>
          <p:cNvSpPr txBox="1">
            <a:spLocks noChangeArrowheads="1"/>
          </p:cNvSpPr>
          <p:nvPr/>
        </p:nvSpPr>
        <p:spPr bwMode="auto">
          <a:xfrm>
            <a:off x="6062980" y="3375025"/>
            <a:ext cx="293179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与规则的碰撞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9" name="文本框 20"/>
          <p:cNvSpPr txBox="1">
            <a:spLocks noChangeArrowheads="1"/>
          </p:cNvSpPr>
          <p:nvPr/>
        </p:nvSpPr>
        <p:spPr bwMode="auto">
          <a:xfrm>
            <a:off x="6062663" y="4164013"/>
            <a:ext cx="3128962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30" name="文本框 21"/>
          <p:cNvSpPr txBox="1">
            <a:spLocks noChangeArrowheads="1"/>
          </p:cNvSpPr>
          <p:nvPr/>
        </p:nvSpPr>
        <p:spPr bwMode="auto">
          <a:xfrm>
            <a:off x="5445125" y="3324225"/>
            <a:ext cx="6175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31" name="文本框 22"/>
          <p:cNvSpPr txBox="1">
            <a:spLocks noChangeArrowheads="1"/>
          </p:cNvSpPr>
          <p:nvPr/>
        </p:nvSpPr>
        <p:spPr bwMode="auto">
          <a:xfrm>
            <a:off x="5445125" y="4081463"/>
            <a:ext cx="617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32" name="椭圆 29"/>
          <p:cNvSpPr>
            <a:spLocks noChangeArrowheads="1"/>
          </p:cNvSpPr>
          <p:nvPr/>
        </p:nvSpPr>
        <p:spPr bwMode="auto">
          <a:xfrm>
            <a:off x="2593975" y="2241550"/>
            <a:ext cx="1223963" cy="1223963"/>
          </a:xfrm>
          <a:prstGeom prst="ellipse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5133" name="文本框 23"/>
          <p:cNvSpPr txBox="1">
            <a:spLocks noChangeArrowheads="1"/>
          </p:cNvSpPr>
          <p:nvPr/>
        </p:nvSpPr>
        <p:spPr bwMode="auto">
          <a:xfrm>
            <a:off x="2844800" y="2681288"/>
            <a:ext cx="1947863" cy="113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3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zh-CN" sz="32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en-US" altLang="zh-CN" sz="3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4"/>
          <p:cNvSpPr>
            <a:spLocks noChangeArrowheads="1"/>
          </p:cNvSpPr>
          <p:nvPr/>
        </p:nvSpPr>
        <p:spPr bwMode="auto">
          <a:xfrm>
            <a:off x="6062663" y="4850130"/>
            <a:ext cx="2932112" cy="471488"/>
          </a:xfrm>
          <a:prstGeom prst="rect">
            <a:avLst/>
          </a:pr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4" name="文本框 22"/>
          <p:cNvSpPr txBox="1">
            <a:spLocks noChangeArrowheads="1"/>
          </p:cNvSpPr>
          <p:nvPr/>
        </p:nvSpPr>
        <p:spPr bwMode="auto">
          <a:xfrm>
            <a:off x="5445125" y="4824413"/>
            <a:ext cx="617538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20"/>
          <p:cNvSpPr txBox="1">
            <a:spLocks noChangeArrowheads="1"/>
          </p:cNvSpPr>
          <p:nvPr/>
        </p:nvSpPr>
        <p:spPr bwMode="auto">
          <a:xfrm>
            <a:off x="6062663" y="4886643"/>
            <a:ext cx="3128962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lang="en-US" altLang="zh-CN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5122" grpId="0" animBg="1" autoUpdateAnimBg="0"/>
      <p:bldP spid="5123" grpId="0" bldLvl="0" animBg="1" autoUpdateAnimBg="0"/>
      <p:bldP spid="5124" grpId="0" bldLvl="0" animBg="1" autoUpdateAnimBg="0"/>
      <p:bldP spid="5125" grpId="0" bldLvl="0" animBg="1" autoUpdateAnimBg="0"/>
      <p:bldP spid="5126" grpId="0" autoUpdateAnimBg="0"/>
      <p:bldP spid="5127" grpId="0" autoUpdateAnimBg="0"/>
      <p:bldP spid="5128" grpId="0" autoUpdateAnimBg="0"/>
      <p:bldP spid="5129" grpId="0" autoUpdateAnimBg="0"/>
      <p:bldP spid="5130" grpId="0" autoUpdateAnimBg="0"/>
      <p:bldP spid="5131" grpId="0" autoUpdateAnimBg="0"/>
      <p:bldP spid="5132" grpId="0" animBg="1" autoUpdateAnimBg="0"/>
      <p:bldP spid="5133" grpId="0" autoUpdateAnimBg="0"/>
      <p:bldP spid="2" grpId="0" bldLvl="0" animBg="1" autoUpdateAnimBg="0"/>
      <p:bldP spid="4" grpId="0" autoUpdateAnimBg="0"/>
      <p:bldP spid="5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grpSp>
        <p:nvGrpSpPr>
          <p:cNvPr id="10244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22545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2546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56945" y="1276985"/>
            <a:ext cx="1554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自动合成效果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1" name="图片 30" descr="606694845-329-0-960x380-zzy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9045" y="3552825"/>
            <a:ext cx="3077210" cy="1217930"/>
          </a:xfrm>
          <a:prstGeom prst="rect">
            <a:avLst/>
          </a:prstGeom>
        </p:spPr>
      </p:pic>
      <p:pic>
        <p:nvPicPr>
          <p:cNvPr id="32" name="图片 31" descr="607023504-112-0-960x380-zzy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9045" y="4914900"/>
            <a:ext cx="3077845" cy="1221740"/>
          </a:xfrm>
          <a:prstGeom prst="rect">
            <a:avLst/>
          </a:prstGeom>
        </p:spPr>
      </p:pic>
      <p:pic>
        <p:nvPicPr>
          <p:cNvPr id="33" name="图片 32" descr="679570905-2406-960x380-szx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8230" y="2190750"/>
            <a:ext cx="3129915" cy="1238885"/>
          </a:xfrm>
          <a:prstGeom prst="rect">
            <a:avLst/>
          </a:prstGeom>
        </p:spPr>
      </p:pic>
      <p:pic>
        <p:nvPicPr>
          <p:cNvPr id="34" name="图片 33" descr="400094859-618-0-960x380-zzy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77915" y="3552825"/>
            <a:ext cx="3110230" cy="1234440"/>
          </a:xfrm>
          <a:prstGeom prst="rect">
            <a:avLst/>
          </a:prstGeom>
        </p:spPr>
      </p:pic>
      <p:pic>
        <p:nvPicPr>
          <p:cNvPr id="35" name="图片 34" descr="614538162-550-0-960x380-zzy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58230" y="4914900"/>
            <a:ext cx="3129915" cy="1239520"/>
          </a:xfrm>
          <a:prstGeom prst="rect">
            <a:avLst/>
          </a:prstGeom>
        </p:spPr>
      </p:pic>
      <p:pic>
        <p:nvPicPr>
          <p:cNvPr id="36" name="图片 35" descr="712229972-783-0-960x380-ztyz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00630" y="2204720"/>
            <a:ext cx="3095625" cy="1224915"/>
          </a:xfrm>
          <a:prstGeom prst="rect">
            <a:avLst/>
          </a:prstGeom>
        </p:spPr>
      </p:pic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10242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grpSp>
        <p:nvGrpSpPr>
          <p:cNvPr id="10244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22545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2546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56945" y="1276985"/>
            <a:ext cx="1554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比阿里鹿班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2195" y="1922145"/>
            <a:ext cx="2324100" cy="7302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2195" y="3497580"/>
            <a:ext cx="2323465" cy="71945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21560" y="4279900"/>
            <a:ext cx="2324100" cy="69596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22195" y="2717165"/>
            <a:ext cx="2323465" cy="71437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22195" y="5055870"/>
            <a:ext cx="2323465" cy="69596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22195" y="5815965"/>
            <a:ext cx="2324735" cy="707390"/>
          </a:xfrm>
          <a:prstGeom prst="rect">
            <a:avLst/>
          </a:prstGeom>
        </p:spPr>
      </p:pic>
      <p:pic>
        <p:nvPicPr>
          <p:cNvPr id="18" name="图片 17" descr="606694845-329-0-960x380-zzy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32120" y="4279900"/>
            <a:ext cx="1839595" cy="728345"/>
          </a:xfrm>
          <a:prstGeom prst="rect">
            <a:avLst/>
          </a:prstGeom>
        </p:spPr>
      </p:pic>
      <p:pic>
        <p:nvPicPr>
          <p:cNvPr id="19" name="图片 18" descr="607023504-112-0-960x380-zzyt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532120" y="1922145"/>
            <a:ext cx="1840230" cy="730250"/>
          </a:xfrm>
          <a:prstGeom prst="rect">
            <a:avLst/>
          </a:prstGeom>
        </p:spPr>
      </p:pic>
      <p:pic>
        <p:nvPicPr>
          <p:cNvPr id="20" name="图片 19" descr="679570905-2406-960x380-szx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532120" y="2717165"/>
            <a:ext cx="1840865" cy="728345"/>
          </a:xfrm>
          <a:prstGeom prst="rect">
            <a:avLst/>
          </a:prstGeom>
        </p:spPr>
      </p:pic>
      <p:pic>
        <p:nvPicPr>
          <p:cNvPr id="21" name="图片 20" descr="400094859-618-0-960x380-zzy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32120" y="3497580"/>
            <a:ext cx="1841500" cy="730885"/>
          </a:xfrm>
          <a:prstGeom prst="rect">
            <a:avLst/>
          </a:prstGeom>
        </p:spPr>
      </p:pic>
      <p:pic>
        <p:nvPicPr>
          <p:cNvPr id="22" name="图片 21" descr="614538162-550-0-960x380-zzy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532120" y="5055870"/>
            <a:ext cx="1838960" cy="728345"/>
          </a:xfrm>
          <a:prstGeom prst="rect">
            <a:avLst/>
          </a:prstGeom>
        </p:spPr>
      </p:pic>
      <p:pic>
        <p:nvPicPr>
          <p:cNvPr id="23" name="图片 22" descr="712229972-783-0-960x380-ztyz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532120" y="5815965"/>
            <a:ext cx="1838960" cy="727710"/>
          </a:xfrm>
          <a:prstGeom prst="rect">
            <a:avLst/>
          </a:prstGeom>
        </p:spPr>
      </p:pic>
      <p:sp>
        <p:nvSpPr>
          <p:cNvPr id="37" name="稻壳儿小白白(http://dwz.cn/Wu2UP)"/>
          <p:cNvSpPr/>
          <p:nvPr/>
        </p:nvSpPr>
        <p:spPr bwMode="auto">
          <a:xfrm>
            <a:off x="8241579" y="1998650"/>
            <a:ext cx="182562" cy="279400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lIns="121920" tIns="60960" rIns="121920" bIns="60960"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3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520430" y="1953895"/>
            <a:ext cx="18097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阿里鹿班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稻壳儿小白白(http://dwz.cn/Wu2UP)"/>
          <p:cNvSpPr/>
          <p:nvPr/>
        </p:nvSpPr>
        <p:spPr bwMode="auto">
          <a:xfrm>
            <a:off x="8241579" y="3937940"/>
            <a:ext cx="182562" cy="279400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lIns="121920" tIns="60960" rIns="121920" bIns="60960"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3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8520430" y="3895090"/>
            <a:ext cx="18097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rs</a:t>
            </a:r>
            <a:endParaRPr lang="en-US" altLang="zh-CN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223250" y="2400300"/>
            <a:ext cx="286702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面修饰元素丰富</a:t>
            </a:r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副标题大小对比</a:t>
            </a:r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色合理</a:t>
            </a:r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摆脱不了套模板的嫌疑</a:t>
            </a:r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223250" y="4406265"/>
            <a:ext cx="286702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画面简洁</a:t>
            </a:r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主副标题大小对比</a:t>
            </a:r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配色也很合理</a:t>
            </a:r>
            <a:r>
              <a:rPr lang="en-US" altLang="zh-CN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主观</a:t>
            </a:r>
            <a:r>
              <a:rPr lang="en-US" altLang="zh-CN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主副标题对比不够明显</a:t>
            </a:r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10242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grpSp>
        <p:nvGrpSpPr>
          <p:cNvPr id="15364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27657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7658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pic>
        <p:nvPicPr>
          <p:cNvPr id="8" name="图片 7" descr="layou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7830" y="3752215"/>
            <a:ext cx="4812030" cy="2085975"/>
          </a:xfrm>
          <a:prstGeom prst="rect">
            <a:avLst/>
          </a:prstGeom>
        </p:spPr>
      </p:pic>
      <p:pic>
        <p:nvPicPr>
          <p:cNvPr id="11" name="图片 10" descr="banner_1129825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27830" y="1733550"/>
            <a:ext cx="4810760" cy="1904365"/>
          </a:xfrm>
          <a:prstGeom prst="rect">
            <a:avLst/>
          </a:prstGeom>
        </p:spPr>
      </p:pic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  <p:sp>
        <p:nvSpPr>
          <p:cNvPr id="4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头脑风暴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71880" y="1248410"/>
            <a:ext cx="17830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自动布局的尝试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15362" grpId="0" bldLvl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 r="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2" name="组合 1"/>
          <p:cNvGrpSpPr/>
          <p:nvPr/>
        </p:nvGrpSpPr>
        <p:grpSpPr bwMode="auto">
          <a:xfrm>
            <a:off x="1729740" y="2183765"/>
            <a:ext cx="2101850" cy="1948815"/>
            <a:chOff x="0" y="0"/>
            <a:chExt cx="3252297" cy="2844316"/>
          </a:xfrm>
        </p:grpSpPr>
        <p:sp>
          <p:nvSpPr>
            <p:cNvPr id="19478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7200">
                  <a:solidFill>
                    <a:srgbClr val="FFFFFF"/>
                  </a:solidFill>
                </a:rPr>
                <a:t>4</a:t>
              </a:r>
              <a:endParaRPr lang="en-US" altLang="zh-CN" sz="7200">
                <a:solidFill>
                  <a:srgbClr val="FFFFFF"/>
                </a:solidFill>
              </a:endParaRPr>
            </a:p>
          </p:txBody>
        </p:sp>
        <p:sp>
          <p:nvSpPr>
            <p:cNvPr id="19479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682490" y="3022600"/>
            <a:ext cx="282702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展望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 descr="FTF-logo横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21507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508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33813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33814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071880" y="1240790"/>
            <a:ext cx="1554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未来应用场景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250" name="泪滴形 9"/>
          <p:cNvSpPr/>
          <p:nvPr/>
        </p:nvSpPr>
        <p:spPr bwMode="auto">
          <a:xfrm rot="13620000" flipV="1">
            <a:off x="3012440" y="2218690"/>
            <a:ext cx="3502025" cy="3484880"/>
          </a:xfrm>
          <a:custGeom>
            <a:avLst/>
            <a:gdLst>
              <a:gd name="T0" fmla="*/ 0 w 1940561"/>
              <a:gd name="T1" fmla="*/ 965200 h 1930400"/>
              <a:gd name="T2" fmla="*/ 969327 w 1940561"/>
              <a:gd name="T3" fmla="*/ 0 h 1930400"/>
              <a:gd name="T4" fmla="*/ 1938653 w 1940561"/>
              <a:gd name="T5" fmla="*/ 0 h 1930400"/>
              <a:gd name="T6" fmla="*/ 1938653 w 1940561"/>
              <a:gd name="T7" fmla="*/ 965200 h 1930400"/>
              <a:gd name="T8" fmla="*/ 969326 w 1940561"/>
              <a:gd name="T9" fmla="*/ 1930400 h 1930400"/>
              <a:gd name="T10" fmla="*/ -1 w 1940561"/>
              <a:gd name="T11" fmla="*/ 965200 h 1930400"/>
              <a:gd name="T12" fmla="*/ 0 w 1940561"/>
              <a:gd name="T13" fmla="*/ 965200 h 19304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940561" h="1930400">
                <a:moveTo>
                  <a:pt x="0" y="965200"/>
                </a:moveTo>
                <a:cubicBezTo>
                  <a:pt x="0" y="432135"/>
                  <a:pt x="434410" y="0"/>
                  <a:pt x="970281" y="0"/>
                </a:cubicBezTo>
                <a:lnTo>
                  <a:pt x="1940561" y="0"/>
                </a:lnTo>
                <a:lnTo>
                  <a:pt x="1940561" y="965200"/>
                </a:lnTo>
                <a:cubicBezTo>
                  <a:pt x="1940561" y="1498265"/>
                  <a:pt x="1506151" y="1930400"/>
                  <a:pt x="970280" y="1930400"/>
                </a:cubicBezTo>
                <a:cubicBezTo>
                  <a:pt x="434409" y="1930400"/>
                  <a:pt x="-1" y="1498265"/>
                  <a:pt x="-1" y="965200"/>
                </a:cubicBezTo>
                <a:lnTo>
                  <a:pt x="0" y="965200"/>
                </a:lnTo>
                <a:close/>
              </a:path>
            </a:pathLst>
          </a:custGeom>
          <a:solidFill>
            <a:schemeClr val="bg1">
              <a:alpha val="7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p>
            <a:endParaRPr lang="zh-CN" altLang="en-US"/>
          </a:p>
        </p:txBody>
      </p:sp>
      <p:sp>
        <p:nvSpPr>
          <p:cNvPr id="10247" name="泪滴形 6"/>
          <p:cNvSpPr/>
          <p:nvPr/>
        </p:nvSpPr>
        <p:spPr bwMode="auto">
          <a:xfrm rot="18720000">
            <a:off x="6523990" y="2218690"/>
            <a:ext cx="3484880" cy="3484880"/>
          </a:xfrm>
          <a:custGeom>
            <a:avLst/>
            <a:gdLst>
              <a:gd name="T0" fmla="*/ 0 w 1930400"/>
              <a:gd name="T1" fmla="*/ 965200 h 1930400"/>
              <a:gd name="T2" fmla="*/ 965200 w 1930400"/>
              <a:gd name="T3" fmla="*/ 0 h 1930400"/>
              <a:gd name="T4" fmla="*/ 1930400 w 1930400"/>
              <a:gd name="T5" fmla="*/ 0 h 1930400"/>
              <a:gd name="T6" fmla="*/ 1930400 w 1930400"/>
              <a:gd name="T7" fmla="*/ 965200 h 1930400"/>
              <a:gd name="T8" fmla="*/ 965200 w 1930400"/>
              <a:gd name="T9" fmla="*/ 1930400 h 1930400"/>
              <a:gd name="T10" fmla="*/ 0 w 1930400"/>
              <a:gd name="T11" fmla="*/ 965200 h 19304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930400" h="1930400">
                <a:moveTo>
                  <a:pt x="0" y="965200"/>
                </a:moveTo>
                <a:cubicBezTo>
                  <a:pt x="0" y="432135"/>
                  <a:pt x="432135" y="0"/>
                  <a:pt x="965200" y="0"/>
                </a:cubicBezTo>
                <a:lnTo>
                  <a:pt x="1930400" y="0"/>
                </a:lnTo>
                <a:lnTo>
                  <a:pt x="1930400" y="965200"/>
                </a:lnTo>
                <a:cubicBezTo>
                  <a:pt x="1930400" y="1498265"/>
                  <a:pt x="1498265" y="1930400"/>
                  <a:pt x="965200" y="1930400"/>
                </a:cubicBezTo>
                <a:cubicBezTo>
                  <a:pt x="432135" y="1930400"/>
                  <a:pt x="0" y="1498265"/>
                  <a:pt x="0" y="965200"/>
                </a:cubicBezTo>
                <a:close/>
              </a:path>
            </a:pathLst>
          </a:custGeom>
          <a:solidFill>
            <a:schemeClr val="bg1">
              <a:alpha val="3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563620" y="3361690"/>
            <a:ext cx="251396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为内外贸站卖家提供自动产品图设计工具，提升用户体验的同时美化网站页面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875780" y="3448050"/>
            <a:ext cx="278193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帮助网站针对不同产品、不同用户，生成多种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性化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Banner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，实现千人千面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animBg="1" autoUpdateAnimBg="0"/>
      <p:bldP spid="21507" grpId="0" autoUpdateAnimBg="0"/>
      <p:bldP spid="10250" grpId="0" bldLvl="0" animBg="1"/>
      <p:bldP spid="10247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21507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508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33813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33814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21519" name="泪滴形 15"/>
          <p:cNvSpPr>
            <a:spLocks noChangeArrowheads="1"/>
          </p:cNvSpPr>
          <p:nvPr/>
        </p:nvSpPr>
        <p:spPr bwMode="auto">
          <a:xfrm>
            <a:off x="3355975" y="2093913"/>
            <a:ext cx="546100" cy="558800"/>
          </a:xfrm>
          <a:custGeom>
            <a:avLst/>
            <a:gdLst>
              <a:gd name="T0" fmla="*/ 0 w 546930"/>
              <a:gd name="T1" fmla="*/ 278698 h 559503"/>
              <a:gd name="T2" fmla="*/ 272222 w 546930"/>
              <a:gd name="T3" fmla="*/ 0 h 559503"/>
              <a:gd name="T4" fmla="*/ 544444 w 546930"/>
              <a:gd name="T5" fmla="*/ 0 h 559503"/>
              <a:gd name="T6" fmla="*/ 544444 w 546930"/>
              <a:gd name="T7" fmla="*/ 278698 h 559503"/>
              <a:gd name="T8" fmla="*/ 272222 w 546930"/>
              <a:gd name="T9" fmla="*/ 557398 h 559503"/>
              <a:gd name="T10" fmla="*/ 0 w 546930"/>
              <a:gd name="T11" fmla="*/ 278698 h 5595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6930"/>
              <a:gd name="T19" fmla="*/ 0 h 559503"/>
              <a:gd name="T20" fmla="*/ 546930 w 546930"/>
              <a:gd name="T21" fmla="*/ 559503 h 5595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6930" h="559503">
                <a:moveTo>
                  <a:pt x="0" y="279752"/>
                </a:moveTo>
                <a:cubicBezTo>
                  <a:pt x="0" y="125249"/>
                  <a:pt x="122434" y="0"/>
                  <a:pt x="273465" y="0"/>
                </a:cubicBezTo>
                <a:lnTo>
                  <a:pt x="546930" y="0"/>
                </a:lnTo>
                <a:lnTo>
                  <a:pt x="546930" y="279752"/>
                </a:lnTo>
                <a:cubicBezTo>
                  <a:pt x="546930" y="434255"/>
                  <a:pt x="424496" y="559504"/>
                  <a:pt x="273465" y="559504"/>
                </a:cubicBezTo>
                <a:cubicBezTo>
                  <a:pt x="122434" y="559504"/>
                  <a:pt x="0" y="434255"/>
                  <a:pt x="0" y="279752"/>
                </a:cubicBezTo>
                <a:close/>
              </a:path>
            </a:pathLst>
          </a:cu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20" name="泪滴形 17"/>
          <p:cNvSpPr>
            <a:spLocks noChangeArrowheads="1"/>
          </p:cNvSpPr>
          <p:nvPr/>
        </p:nvSpPr>
        <p:spPr bwMode="auto">
          <a:xfrm>
            <a:off x="3371850" y="3214688"/>
            <a:ext cx="547688" cy="558800"/>
          </a:xfrm>
          <a:custGeom>
            <a:avLst/>
            <a:gdLst>
              <a:gd name="T0" fmla="*/ 0 w 546930"/>
              <a:gd name="T1" fmla="*/ 278698 h 559503"/>
              <a:gd name="T2" fmla="*/ 274604 w 546930"/>
              <a:gd name="T3" fmla="*/ 0 h 559503"/>
              <a:gd name="T4" fmla="*/ 549207 w 546930"/>
              <a:gd name="T5" fmla="*/ 0 h 559503"/>
              <a:gd name="T6" fmla="*/ 549207 w 546930"/>
              <a:gd name="T7" fmla="*/ 278698 h 559503"/>
              <a:gd name="T8" fmla="*/ 274604 w 546930"/>
              <a:gd name="T9" fmla="*/ 557398 h 559503"/>
              <a:gd name="T10" fmla="*/ 0 w 546930"/>
              <a:gd name="T11" fmla="*/ 278698 h 5595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6930"/>
              <a:gd name="T19" fmla="*/ 0 h 559503"/>
              <a:gd name="T20" fmla="*/ 546930 w 546930"/>
              <a:gd name="T21" fmla="*/ 559503 h 5595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6930" h="559503">
                <a:moveTo>
                  <a:pt x="0" y="279752"/>
                </a:moveTo>
                <a:cubicBezTo>
                  <a:pt x="0" y="125249"/>
                  <a:pt x="122434" y="0"/>
                  <a:pt x="273465" y="0"/>
                </a:cubicBezTo>
                <a:lnTo>
                  <a:pt x="546930" y="0"/>
                </a:lnTo>
                <a:lnTo>
                  <a:pt x="546930" y="279752"/>
                </a:lnTo>
                <a:cubicBezTo>
                  <a:pt x="546930" y="434255"/>
                  <a:pt x="424496" y="559504"/>
                  <a:pt x="273465" y="559504"/>
                </a:cubicBezTo>
                <a:cubicBezTo>
                  <a:pt x="122434" y="559504"/>
                  <a:pt x="0" y="434255"/>
                  <a:pt x="0" y="279752"/>
                </a:cubicBezTo>
                <a:close/>
              </a:path>
            </a:pathLst>
          </a:cu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21" name="泪滴形 19"/>
          <p:cNvSpPr>
            <a:spLocks noChangeArrowheads="1"/>
          </p:cNvSpPr>
          <p:nvPr/>
        </p:nvSpPr>
        <p:spPr bwMode="auto">
          <a:xfrm>
            <a:off x="3355975" y="4332288"/>
            <a:ext cx="546100" cy="560387"/>
          </a:xfrm>
          <a:custGeom>
            <a:avLst/>
            <a:gdLst>
              <a:gd name="T0" fmla="*/ 0 w 546930"/>
              <a:gd name="T1" fmla="*/ 281080 h 559503"/>
              <a:gd name="T2" fmla="*/ 272222 w 546930"/>
              <a:gd name="T3" fmla="*/ 0 h 559503"/>
              <a:gd name="T4" fmla="*/ 544444 w 546930"/>
              <a:gd name="T5" fmla="*/ 0 h 559503"/>
              <a:gd name="T6" fmla="*/ 544444 w 546930"/>
              <a:gd name="T7" fmla="*/ 281080 h 559503"/>
              <a:gd name="T8" fmla="*/ 272222 w 546930"/>
              <a:gd name="T9" fmla="*/ 562160 h 559503"/>
              <a:gd name="T10" fmla="*/ 0 w 546930"/>
              <a:gd name="T11" fmla="*/ 281080 h 5595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6930"/>
              <a:gd name="T19" fmla="*/ 0 h 559503"/>
              <a:gd name="T20" fmla="*/ 546930 w 546930"/>
              <a:gd name="T21" fmla="*/ 559503 h 5595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6930" h="559503">
                <a:moveTo>
                  <a:pt x="0" y="279752"/>
                </a:moveTo>
                <a:cubicBezTo>
                  <a:pt x="0" y="125249"/>
                  <a:pt x="122434" y="0"/>
                  <a:pt x="273465" y="0"/>
                </a:cubicBezTo>
                <a:lnTo>
                  <a:pt x="546930" y="0"/>
                </a:lnTo>
                <a:lnTo>
                  <a:pt x="546930" y="279752"/>
                </a:lnTo>
                <a:cubicBezTo>
                  <a:pt x="546930" y="434255"/>
                  <a:pt x="424496" y="559504"/>
                  <a:pt x="273465" y="559504"/>
                </a:cubicBezTo>
                <a:cubicBezTo>
                  <a:pt x="122434" y="559504"/>
                  <a:pt x="0" y="434255"/>
                  <a:pt x="0" y="279752"/>
                </a:cubicBezTo>
                <a:close/>
              </a:path>
            </a:pathLst>
          </a:cu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22" name="泪滴形 20"/>
          <p:cNvSpPr>
            <a:spLocks noChangeArrowheads="1"/>
          </p:cNvSpPr>
          <p:nvPr/>
        </p:nvSpPr>
        <p:spPr bwMode="auto">
          <a:xfrm>
            <a:off x="3355975" y="5453063"/>
            <a:ext cx="546100" cy="560387"/>
          </a:xfrm>
          <a:custGeom>
            <a:avLst/>
            <a:gdLst>
              <a:gd name="T0" fmla="*/ 0 w 546930"/>
              <a:gd name="T1" fmla="*/ 281080 h 559503"/>
              <a:gd name="T2" fmla="*/ 272222 w 546930"/>
              <a:gd name="T3" fmla="*/ 0 h 559503"/>
              <a:gd name="T4" fmla="*/ 544444 w 546930"/>
              <a:gd name="T5" fmla="*/ 0 h 559503"/>
              <a:gd name="T6" fmla="*/ 544444 w 546930"/>
              <a:gd name="T7" fmla="*/ 281080 h 559503"/>
              <a:gd name="T8" fmla="*/ 272222 w 546930"/>
              <a:gd name="T9" fmla="*/ 562160 h 559503"/>
              <a:gd name="T10" fmla="*/ 0 w 546930"/>
              <a:gd name="T11" fmla="*/ 281080 h 5595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6930"/>
              <a:gd name="T19" fmla="*/ 0 h 559503"/>
              <a:gd name="T20" fmla="*/ 546930 w 546930"/>
              <a:gd name="T21" fmla="*/ 559503 h 5595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6930" h="559503">
                <a:moveTo>
                  <a:pt x="0" y="279752"/>
                </a:moveTo>
                <a:cubicBezTo>
                  <a:pt x="0" y="125249"/>
                  <a:pt x="122434" y="0"/>
                  <a:pt x="273465" y="0"/>
                </a:cubicBezTo>
                <a:lnTo>
                  <a:pt x="546930" y="0"/>
                </a:lnTo>
                <a:lnTo>
                  <a:pt x="546930" y="279752"/>
                </a:lnTo>
                <a:cubicBezTo>
                  <a:pt x="546930" y="434255"/>
                  <a:pt x="424496" y="559504"/>
                  <a:pt x="273465" y="559504"/>
                </a:cubicBezTo>
                <a:cubicBezTo>
                  <a:pt x="122434" y="559504"/>
                  <a:pt x="0" y="434255"/>
                  <a:pt x="0" y="279752"/>
                </a:cubicBezTo>
                <a:close/>
              </a:path>
            </a:pathLst>
          </a:custGeom>
          <a:solidFill>
            <a:schemeClr val="bg1">
              <a:alpha val="29803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1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23" name="矩形 21"/>
          <p:cNvSpPr>
            <a:spLocks noChangeArrowheads="1"/>
          </p:cNvSpPr>
          <p:nvPr/>
        </p:nvSpPr>
        <p:spPr bwMode="auto">
          <a:xfrm>
            <a:off x="4021138" y="2093913"/>
            <a:ext cx="44180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布局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24" name="矩形 22"/>
          <p:cNvSpPr>
            <a:spLocks noChangeArrowheads="1"/>
          </p:cNvSpPr>
          <p:nvPr/>
        </p:nvSpPr>
        <p:spPr bwMode="auto">
          <a:xfrm>
            <a:off x="4021138" y="3224213"/>
            <a:ext cx="44180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背景时结合语义信息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25" name="矩形 23"/>
          <p:cNvSpPr>
            <a:spLocks noChangeArrowheads="1"/>
          </p:cNvSpPr>
          <p:nvPr/>
        </p:nvSpPr>
        <p:spPr bwMode="auto">
          <a:xfrm>
            <a:off x="4021138" y="5492750"/>
            <a:ext cx="44180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场景适配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26" name="矩形 24"/>
          <p:cNvSpPr>
            <a:spLocks noChangeArrowheads="1"/>
          </p:cNvSpPr>
          <p:nvPr/>
        </p:nvSpPr>
        <p:spPr bwMode="auto">
          <a:xfrm>
            <a:off x="4021138" y="4359275"/>
            <a:ext cx="44180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字字体丰富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090295" y="1240790"/>
            <a:ext cx="10972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更多挑战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21506" grpId="0" animBg="1" autoUpdateAnimBg="0"/>
      <p:bldP spid="21507" grpId="0" autoUpdateAnimBg="0"/>
      <p:bldP spid="21519" grpId="0" bldLvl="0" animBg="1" autoUpdateAnimBg="0"/>
      <p:bldP spid="21520" grpId="0" bldLvl="0" animBg="1" autoUpdateAnimBg="0"/>
      <p:bldP spid="21521" grpId="0" bldLvl="0" animBg="1" autoUpdateAnimBg="0"/>
      <p:bldP spid="21522" grpId="0" bldLvl="0" animBg="1" autoUpdateAnimBg="0"/>
      <p:bldP spid="21523" grpId="0" autoUpdateAnimBg="0"/>
      <p:bldP spid="21524" grpId="0" autoUpdateAnimBg="0"/>
      <p:bldP spid="21525" grpId="0" autoUpdateAnimBg="0"/>
      <p:bldP spid="2152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21507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508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33813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33814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  <p:pic>
        <p:nvPicPr>
          <p:cNvPr id="4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9230" y="1644015"/>
            <a:ext cx="6733540" cy="4281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1071880" y="1240790"/>
            <a:ext cx="1554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未来技术方向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21506" grpId="0" animBg="1" autoUpdateAnimBg="0"/>
      <p:bldP spid="21507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FTF-logo竖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3200" y="960755"/>
            <a:ext cx="4728845" cy="5225415"/>
          </a:xfrm>
          <a:prstGeom prst="rect">
            <a:avLst/>
          </a:prstGeom>
        </p:spPr>
      </p:pic>
      <p:sp>
        <p:nvSpPr>
          <p:cNvPr id="23559" name="文本框 24"/>
          <p:cNvSpPr txBox="1">
            <a:spLocks noChangeArrowheads="1"/>
          </p:cNvSpPr>
          <p:nvPr/>
        </p:nvSpPr>
        <p:spPr bwMode="auto">
          <a:xfrm>
            <a:off x="1494155" y="2875280"/>
            <a:ext cx="4319588" cy="1106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6600">
                <a:solidFill>
                  <a:srgbClr val="FFFFFF"/>
                </a:solidFill>
              </a:rPr>
              <a:t>Thank you~</a:t>
            </a:r>
            <a:endParaRPr lang="zh-CN" altLang="en-US" sz="6600">
              <a:solidFill>
                <a:srgbClr val="FFFFFF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384425" y="554101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altLang="zh-CN">
                <a:solidFill>
                  <a:schemeClr val="bg1"/>
                </a:solidFill>
                <a:sym typeface="+mn-ea"/>
              </a:rPr>
              <a:t>AI</a:t>
            </a:r>
            <a:r>
              <a:rPr lang="zh-CN" altLang="en-US">
                <a:solidFill>
                  <a:schemeClr val="bg1"/>
                </a:solidFill>
                <a:sym typeface="+mn-ea"/>
              </a:rPr>
              <a:t>研发部</a:t>
            </a:r>
            <a:endParaRPr lang="zh-CN" altLang="en-US">
              <a:solidFill>
                <a:schemeClr val="bg1"/>
              </a:solidFill>
            </a:endParaRPr>
          </a:p>
          <a:p>
            <a:pPr algn="ctr"/>
            <a:r>
              <a:rPr lang="zh-CN" altLang="en-US">
                <a:solidFill>
                  <a:schemeClr val="bg1"/>
                </a:solidFill>
                <a:sym typeface="+mn-ea"/>
              </a:rPr>
              <a:t>张冬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23559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2" name="组合 1"/>
          <p:cNvGrpSpPr/>
          <p:nvPr/>
        </p:nvGrpSpPr>
        <p:grpSpPr bwMode="auto">
          <a:xfrm>
            <a:off x="1729740" y="2183765"/>
            <a:ext cx="2101850" cy="1948815"/>
            <a:chOff x="0" y="0"/>
            <a:chExt cx="3252297" cy="2844316"/>
          </a:xfrm>
        </p:grpSpPr>
        <p:sp>
          <p:nvSpPr>
            <p:cNvPr id="19478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7200">
                  <a:solidFill>
                    <a:srgbClr val="FFFFFF"/>
                  </a:solidFill>
                </a:rPr>
                <a:t>1</a:t>
              </a:r>
              <a:endParaRPr lang="en-US" altLang="zh-CN" sz="7200">
                <a:solidFill>
                  <a:srgbClr val="FFFFFF"/>
                </a:solidFill>
              </a:endParaRPr>
            </a:p>
          </p:txBody>
        </p:sp>
        <p:sp>
          <p:nvSpPr>
            <p:cNvPr id="19479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253865" y="3035935"/>
            <a:ext cx="394716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现实的烦恼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6147" name="文本框 18"/>
          <p:cNvSpPr txBox="1">
            <a:spLocks noChangeArrowheads="1"/>
          </p:cNvSpPr>
          <p:nvPr/>
        </p:nvSpPr>
        <p:spPr bwMode="auto">
          <a:xfrm>
            <a:off x="1073150" y="412750"/>
            <a:ext cx="295148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现实的烦恼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48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18530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18531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6242" name="矩形 101"/>
          <p:cNvSpPr>
            <a:spLocks noChangeArrowheads="1"/>
          </p:cNvSpPr>
          <p:nvPr/>
        </p:nvSpPr>
        <p:spPr bwMode="auto">
          <a:xfrm>
            <a:off x="6821170" y="1823085"/>
            <a:ext cx="302514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bg1"/>
                </a:solidFill>
              </a:rPr>
              <a:t>没有专业设计师，不会抠图，不会设计，我能咋办</a:t>
            </a:r>
            <a:endParaRPr lang="zh-CN" altLang="en-US" sz="1800" dirty="0">
              <a:solidFill>
                <a:schemeClr val="bg1"/>
              </a:solidFill>
            </a:endParaRPr>
          </a:p>
        </p:txBody>
      </p:sp>
      <p:sp>
        <p:nvSpPr>
          <p:cNvPr id="6243" name="文本框 102"/>
          <p:cNvSpPr txBox="1">
            <a:spLocks noChangeArrowheads="1"/>
          </p:cNvSpPr>
          <p:nvPr/>
        </p:nvSpPr>
        <p:spPr bwMode="auto">
          <a:xfrm>
            <a:off x="7714615" y="4886325"/>
            <a:ext cx="815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卖家</a:t>
            </a:r>
            <a:endParaRPr lang="zh-CN" altLang="en-US" sz="1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101"/>
          <p:cNvSpPr>
            <a:spLocks noChangeArrowheads="1"/>
          </p:cNvSpPr>
          <p:nvPr/>
        </p:nvSpPr>
        <p:spPr bwMode="auto">
          <a:xfrm>
            <a:off x="1968500" y="4738370"/>
            <a:ext cx="3319780" cy="922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bg1"/>
                </a:solidFill>
              </a:rPr>
              <a:t>大哥们上传的产品图像数量太多，质量参差不齐，我来不及处理呀</a:t>
            </a:r>
            <a:r>
              <a:rPr lang="en-US" altLang="zh-CN" sz="1800" dirty="0">
                <a:solidFill>
                  <a:schemeClr val="bg1"/>
                </a:solidFill>
              </a:rPr>
              <a:t>...</a:t>
            </a:r>
            <a:endParaRPr lang="en-US" altLang="zh-CN" sz="1800" dirty="0">
              <a:solidFill>
                <a:schemeClr val="bg1"/>
              </a:solidFill>
            </a:endParaRPr>
          </a:p>
        </p:txBody>
      </p:sp>
      <p:sp>
        <p:nvSpPr>
          <p:cNvPr id="6" name="文本框 102"/>
          <p:cNvSpPr txBox="1">
            <a:spLocks noChangeArrowheads="1"/>
          </p:cNvSpPr>
          <p:nvPr/>
        </p:nvSpPr>
        <p:spPr bwMode="auto">
          <a:xfrm>
            <a:off x="3159760" y="1961515"/>
            <a:ext cx="93726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</a:t>
            </a:r>
            <a:endParaRPr lang="zh-CN" altLang="en-US" sz="1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 descr="1610428536-3415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1365" y="2605405"/>
            <a:ext cx="2022475" cy="2022475"/>
          </a:xfrm>
          <a:prstGeom prst="rect">
            <a:avLst/>
          </a:prstGeom>
        </p:spPr>
      </p:pic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  <p:pic>
        <p:nvPicPr>
          <p:cNvPr id="4" name="图片 3" descr="1610700253-2438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11755" y="2594610"/>
            <a:ext cx="2033270" cy="20332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6146" grpId="0" animBg="1" autoUpdateAnimBg="0"/>
      <p:bldP spid="6147" grpId="0" autoUpdateAnimBg="0"/>
      <p:bldP spid="6242" grpId="0" autoUpdateAnimBg="0"/>
      <p:bldP spid="6243" grpId="0" autoUpdateAnimBg="0"/>
      <p:bldP spid="5" grpId="0" autoUpdateAnimBg="0"/>
      <p:bldP spid="6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6147" name="文本框 18"/>
          <p:cNvSpPr txBox="1">
            <a:spLocks noChangeArrowheads="1"/>
          </p:cNvSpPr>
          <p:nvPr/>
        </p:nvSpPr>
        <p:spPr bwMode="auto">
          <a:xfrm>
            <a:off x="1073150" y="412750"/>
            <a:ext cx="295148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现实的烦恼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48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18530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18531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510665" y="1383665"/>
            <a:ext cx="1604010" cy="15322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0620" y="3014980"/>
            <a:ext cx="2324100" cy="154114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0665" y="4654550"/>
            <a:ext cx="1570990" cy="157099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5457825" y="3719195"/>
            <a:ext cx="5835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280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VS</a:t>
            </a:r>
            <a:endParaRPr lang="en-US" altLang="zh-CN" sz="280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pic>
        <p:nvPicPr>
          <p:cNvPr id="14" name="图片 13" descr="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17415" y="1383665"/>
            <a:ext cx="1564005" cy="1494155"/>
          </a:xfrm>
          <a:prstGeom prst="rect">
            <a:avLst/>
          </a:prstGeom>
        </p:spPr>
      </p:pic>
      <p:pic>
        <p:nvPicPr>
          <p:cNvPr id="15" name="图片 14" descr="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77055" y="3014980"/>
            <a:ext cx="2324100" cy="1541145"/>
          </a:xfrm>
          <a:prstGeom prst="rect">
            <a:avLst/>
          </a:prstGeom>
        </p:spPr>
      </p:pic>
      <p:pic>
        <p:nvPicPr>
          <p:cNvPr id="16" name="图片 15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96790" y="4740910"/>
            <a:ext cx="1484630" cy="1484630"/>
          </a:xfrm>
          <a:prstGeom prst="rect">
            <a:avLst/>
          </a:prstGeom>
        </p:spPr>
      </p:pic>
      <p:pic>
        <p:nvPicPr>
          <p:cNvPr id="17" name="图片 16" descr="1-1728-960x380-zzyt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921625" y="1496060"/>
            <a:ext cx="3199130" cy="1270000"/>
          </a:xfrm>
          <a:prstGeom prst="rect">
            <a:avLst/>
          </a:prstGeom>
        </p:spPr>
      </p:pic>
      <p:pic>
        <p:nvPicPr>
          <p:cNvPr id="18" name="图片 17" descr="2-1502-960x380-szx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921625" y="3152140"/>
            <a:ext cx="3199130" cy="1266825"/>
          </a:xfrm>
          <a:prstGeom prst="rect">
            <a:avLst/>
          </a:prstGeom>
        </p:spPr>
      </p:pic>
      <p:pic>
        <p:nvPicPr>
          <p:cNvPr id="19" name="图片 18" descr="3-179-960x380-ztyz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931150" y="4852035"/>
            <a:ext cx="3189605" cy="1262380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3526155" y="3524250"/>
            <a:ext cx="8509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360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vs</a:t>
            </a:r>
            <a:endParaRPr lang="en-US" altLang="zh-CN" sz="360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966585" y="3524250"/>
            <a:ext cx="8509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360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vs</a:t>
            </a:r>
            <a:endParaRPr lang="en-US" altLang="zh-CN" sz="360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pic>
        <p:nvPicPr>
          <p:cNvPr id="2" name="图片 1" descr="FTF-logo横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6146" grpId="0" bldLvl="0" animBg="1" autoUpdateAnimBg="0"/>
      <p:bldP spid="614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2" name="组合 1"/>
          <p:cNvGrpSpPr/>
          <p:nvPr/>
        </p:nvGrpSpPr>
        <p:grpSpPr bwMode="auto">
          <a:xfrm>
            <a:off x="1729740" y="2183765"/>
            <a:ext cx="2101850" cy="1948815"/>
            <a:chOff x="0" y="0"/>
            <a:chExt cx="3252297" cy="2844316"/>
          </a:xfrm>
        </p:grpSpPr>
        <p:sp>
          <p:nvSpPr>
            <p:cNvPr id="19478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7200">
                  <a:solidFill>
                    <a:srgbClr val="FFFFFF"/>
                  </a:solidFill>
                </a:rPr>
                <a:t>2</a:t>
              </a:r>
              <a:endParaRPr lang="en-US" altLang="zh-CN" sz="7200">
                <a:solidFill>
                  <a:srgbClr val="FFFFFF"/>
                </a:solidFill>
              </a:endParaRPr>
            </a:p>
          </p:txBody>
        </p:sp>
        <p:sp>
          <p:nvSpPr>
            <p:cNvPr id="19479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530090" y="3022600"/>
            <a:ext cx="343852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与规则的碰撞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爆炸形 2 5"/>
          <p:cNvSpPr/>
          <p:nvPr/>
        </p:nvSpPr>
        <p:spPr>
          <a:xfrm>
            <a:off x="5742940" y="2813050"/>
            <a:ext cx="745490" cy="692150"/>
          </a:xfrm>
          <a:prstGeom prst="irregularSeal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170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171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与规则的碰撞 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72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19478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19479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7188" name="文本框 22"/>
          <p:cNvSpPr txBox="1">
            <a:spLocks noChangeArrowheads="1"/>
          </p:cNvSpPr>
          <p:nvPr/>
        </p:nvSpPr>
        <p:spPr bwMode="auto">
          <a:xfrm>
            <a:off x="984250" y="1260475"/>
            <a:ext cx="233616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nner</a:t>
            </a:r>
            <a:r>
              <a:rPr lang="zh-CN" altLang="en-US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一般流程</a:t>
            </a:r>
            <a:endParaRPr lang="zh-CN" altLang="en-US"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09" name="燕尾形 35"/>
          <p:cNvSpPr>
            <a:spLocks noChangeArrowheads="1"/>
          </p:cNvSpPr>
          <p:nvPr/>
        </p:nvSpPr>
        <p:spPr bwMode="auto">
          <a:xfrm>
            <a:off x="670560" y="1893570"/>
            <a:ext cx="1727835" cy="454025"/>
          </a:xfrm>
          <a:prstGeom prst="chevron">
            <a:avLst>
              <a:gd name="adj" fmla="val 50104"/>
            </a:avLst>
          </a:prstGeom>
          <a:solidFill>
            <a:schemeClr val="bg1">
              <a:alpha val="50195"/>
            </a:schemeClr>
          </a:solidFill>
          <a:ln w="28575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/>
              <a:t>输入主图</a:t>
            </a:r>
            <a:endParaRPr lang="zh-CN" altLang="en-US" sz="1800"/>
          </a:p>
        </p:txBody>
      </p:sp>
      <p:sp>
        <p:nvSpPr>
          <p:cNvPr id="16" name="燕尾形 35"/>
          <p:cNvSpPr>
            <a:spLocks noChangeArrowheads="1"/>
          </p:cNvSpPr>
          <p:nvPr/>
        </p:nvSpPr>
        <p:spPr bwMode="auto">
          <a:xfrm>
            <a:off x="2398395" y="1893570"/>
            <a:ext cx="1638935" cy="454025"/>
          </a:xfrm>
          <a:prstGeom prst="chevron">
            <a:avLst>
              <a:gd name="adj" fmla="val 50104"/>
            </a:avLst>
          </a:prstGeom>
          <a:solidFill>
            <a:schemeClr val="bg1">
              <a:alpha val="50195"/>
            </a:schemeClr>
          </a:solidFill>
          <a:ln w="28575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/>
              <a:t>确定构图</a:t>
            </a:r>
            <a:endParaRPr lang="zh-CN" altLang="en-US" sz="1800"/>
          </a:p>
        </p:txBody>
      </p:sp>
      <p:sp>
        <p:nvSpPr>
          <p:cNvPr id="17" name="燕尾形 35"/>
          <p:cNvSpPr>
            <a:spLocks noChangeArrowheads="1"/>
          </p:cNvSpPr>
          <p:nvPr/>
        </p:nvSpPr>
        <p:spPr bwMode="auto">
          <a:xfrm>
            <a:off x="4037330" y="1893570"/>
            <a:ext cx="2099945" cy="454025"/>
          </a:xfrm>
          <a:prstGeom prst="chevron">
            <a:avLst>
              <a:gd name="adj" fmla="val 50104"/>
            </a:avLst>
          </a:prstGeom>
          <a:solidFill>
            <a:schemeClr val="bg1">
              <a:alpha val="50195"/>
            </a:schemeClr>
          </a:solidFill>
          <a:ln w="28575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 b="1"/>
              <a:t>背景色彩选择</a:t>
            </a:r>
            <a:endParaRPr lang="zh-CN" altLang="en-US" sz="1800" b="1"/>
          </a:p>
        </p:txBody>
      </p:sp>
      <p:sp>
        <p:nvSpPr>
          <p:cNvPr id="18" name="燕尾形 35"/>
          <p:cNvSpPr>
            <a:spLocks noChangeArrowheads="1"/>
          </p:cNvSpPr>
          <p:nvPr/>
        </p:nvSpPr>
        <p:spPr bwMode="auto">
          <a:xfrm>
            <a:off x="6137275" y="1893570"/>
            <a:ext cx="2063115" cy="454025"/>
          </a:xfrm>
          <a:prstGeom prst="chevron">
            <a:avLst>
              <a:gd name="adj" fmla="val 50104"/>
            </a:avLst>
          </a:prstGeom>
          <a:solidFill>
            <a:schemeClr val="bg1">
              <a:alpha val="50195"/>
            </a:schemeClr>
          </a:solidFill>
          <a:ln w="28575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 b="1"/>
              <a:t>文字色彩选择</a:t>
            </a:r>
            <a:endParaRPr lang="zh-CN" altLang="en-US" sz="1800" b="1"/>
          </a:p>
        </p:txBody>
      </p:sp>
      <p:sp>
        <p:nvSpPr>
          <p:cNvPr id="19" name="燕尾形 35"/>
          <p:cNvSpPr>
            <a:spLocks noChangeArrowheads="1"/>
          </p:cNvSpPr>
          <p:nvPr/>
        </p:nvSpPr>
        <p:spPr bwMode="auto">
          <a:xfrm>
            <a:off x="8200390" y="1893570"/>
            <a:ext cx="2063115" cy="454025"/>
          </a:xfrm>
          <a:prstGeom prst="chevron">
            <a:avLst>
              <a:gd name="adj" fmla="val 50104"/>
            </a:avLst>
          </a:prstGeom>
          <a:solidFill>
            <a:schemeClr val="bg1">
              <a:alpha val="50195"/>
            </a:schemeClr>
          </a:solidFill>
          <a:ln w="28575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/>
              <a:t>修饰元素选择</a:t>
            </a:r>
            <a:endParaRPr lang="zh-CN" altLang="en-US" sz="1800"/>
          </a:p>
        </p:txBody>
      </p:sp>
      <p:sp>
        <p:nvSpPr>
          <p:cNvPr id="20" name="燕尾形 35"/>
          <p:cNvSpPr>
            <a:spLocks noChangeArrowheads="1"/>
          </p:cNvSpPr>
          <p:nvPr/>
        </p:nvSpPr>
        <p:spPr bwMode="auto">
          <a:xfrm>
            <a:off x="10263505" y="1893570"/>
            <a:ext cx="1229360" cy="454025"/>
          </a:xfrm>
          <a:prstGeom prst="chevron">
            <a:avLst>
              <a:gd name="adj" fmla="val 50104"/>
            </a:avLst>
          </a:prstGeom>
          <a:solidFill>
            <a:schemeClr val="bg1">
              <a:alpha val="50195"/>
            </a:schemeClr>
          </a:solidFill>
          <a:ln w="28575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/>
              <a:t>组装</a:t>
            </a:r>
            <a:endParaRPr lang="zh-CN" altLang="en-US" sz="1800"/>
          </a:p>
        </p:txBody>
      </p:sp>
      <p:cxnSp>
        <p:nvCxnSpPr>
          <p:cNvPr id="21" name="直接连接符 20"/>
          <p:cNvCxnSpPr>
            <a:stCxn id="17" idx="2"/>
          </p:cNvCxnSpPr>
          <p:nvPr/>
        </p:nvCxnSpPr>
        <p:spPr>
          <a:xfrm>
            <a:off x="4973320" y="2347595"/>
            <a:ext cx="0" cy="14605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" name="直接连接符 21"/>
          <p:cNvCxnSpPr/>
          <p:nvPr/>
        </p:nvCxnSpPr>
        <p:spPr>
          <a:xfrm>
            <a:off x="7168515" y="2347595"/>
            <a:ext cx="0" cy="14605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" name="直接连接符 22"/>
          <p:cNvCxnSpPr/>
          <p:nvPr/>
        </p:nvCxnSpPr>
        <p:spPr>
          <a:xfrm flipV="1">
            <a:off x="4980940" y="3789045"/>
            <a:ext cx="2195195" cy="635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" name="直接箭头连接符 23"/>
          <p:cNvCxnSpPr/>
          <p:nvPr/>
        </p:nvCxnSpPr>
        <p:spPr>
          <a:xfrm>
            <a:off x="6076950" y="3820795"/>
            <a:ext cx="0" cy="42291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5" name="圆角矩形 24"/>
          <p:cNvSpPr/>
          <p:nvPr/>
        </p:nvSpPr>
        <p:spPr>
          <a:xfrm>
            <a:off x="4854575" y="4243705"/>
            <a:ext cx="2448560" cy="575945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868545" y="4269105"/>
            <a:ext cx="24517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色相匹配规则</a:t>
            </a:r>
            <a:endParaRPr lang="zh-CN" altLang="en-US" sz="2400"/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1880" y="3667125"/>
            <a:ext cx="2508250" cy="2381885"/>
          </a:xfrm>
          <a:prstGeom prst="rect">
            <a:avLst/>
          </a:prstGeom>
        </p:spPr>
      </p:pic>
      <p:sp>
        <p:nvSpPr>
          <p:cNvPr id="28" name="文本框 27"/>
          <p:cNvSpPr txBox="1"/>
          <p:nvPr/>
        </p:nvSpPr>
        <p:spPr>
          <a:xfrm>
            <a:off x="1579245" y="2974975"/>
            <a:ext cx="1334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bg1"/>
                </a:solidFill>
              </a:rPr>
              <a:t>设计师本师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" name="弧形 29"/>
          <p:cNvSpPr/>
          <p:nvPr/>
        </p:nvSpPr>
        <p:spPr>
          <a:xfrm rot="14160000">
            <a:off x="2239010" y="3068320"/>
            <a:ext cx="618490" cy="739775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  <p:sp>
        <p:nvSpPr>
          <p:cNvPr id="2" name="圆角矩形 1"/>
          <p:cNvSpPr/>
          <p:nvPr/>
        </p:nvSpPr>
        <p:spPr>
          <a:xfrm>
            <a:off x="3951605" y="1556385"/>
            <a:ext cx="4327525" cy="936625"/>
          </a:xfrm>
          <a:prstGeom prst="roundRect">
            <a:avLst/>
          </a:prstGeom>
          <a:noFill/>
          <a:ln w="28575" cap="flat" cmpd="sng" algn="ctr">
            <a:solidFill>
              <a:schemeClr val="accent6"/>
            </a:solidFill>
            <a:prstDash val="dashDot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4615180" y="4063365"/>
            <a:ext cx="2923540" cy="936625"/>
          </a:xfrm>
          <a:prstGeom prst="roundRect">
            <a:avLst/>
          </a:prstGeom>
          <a:noFill/>
          <a:ln w="28575" cap="flat" cmpd="sng" algn="ctr">
            <a:solidFill>
              <a:schemeClr val="accent6"/>
            </a:solidFill>
            <a:prstDash val="dashDot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7170" grpId="0" bldLvl="0" animBg="1" autoUpdateAnimBg="0"/>
      <p:bldP spid="7171" grpId="0" autoUpdateAnimBg="0"/>
      <p:bldP spid="7188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171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与规则的碰撞 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72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19478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19479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7188" name="文本框 22"/>
          <p:cNvSpPr txBox="1">
            <a:spLocks noChangeArrowheads="1"/>
          </p:cNvSpPr>
          <p:nvPr/>
        </p:nvSpPr>
        <p:spPr bwMode="auto">
          <a:xfrm>
            <a:off x="984250" y="1260475"/>
            <a:ext cx="2486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色相匹配算法之色相环</a:t>
            </a:r>
            <a:endParaRPr lang="zh-CN" altLang="en-US"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3910" y="1918335"/>
            <a:ext cx="5504815" cy="401955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0" y="6489700"/>
            <a:ext cx="46615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olidFill>
                  <a:schemeClr val="bg1"/>
                </a:solidFill>
                <a:sym typeface="+mn-ea"/>
              </a:rPr>
              <a:t>参考：https://zhuanlan.zhihu.com/p/44805032</a:t>
            </a:r>
            <a:endParaRPr lang="zh-CN" altLang="en-US"/>
          </a:p>
        </p:txBody>
      </p:sp>
      <p:pic>
        <p:nvPicPr>
          <p:cNvPr id="3" name="图片 2" descr="FTF-logo横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7170" grpId="0" bldLvl="0" animBg="1" autoUpdateAnimBg="0"/>
      <p:bldP spid="7171" grpId="0" autoUpdateAnimBg="0"/>
      <p:bldP spid="718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矩形 16"/>
          <p:cNvSpPr>
            <a:spLocks noChangeArrowheads="1"/>
          </p:cNvSpPr>
          <p:nvPr/>
        </p:nvSpPr>
        <p:spPr bwMode="auto">
          <a:xfrm>
            <a:off x="1071563" y="363538"/>
            <a:ext cx="2952750" cy="496887"/>
          </a:xfrm>
          <a:prstGeom prst="rect">
            <a:avLst/>
          </a:prstGeom>
          <a:solidFill>
            <a:schemeClr val="bg1">
              <a:alpha val="29803"/>
            </a:schemeClr>
          </a:solidFill>
          <a:ln w="12700">
            <a:solidFill>
              <a:schemeClr val="bg1"/>
            </a:solidFill>
            <a:miter lim="800000"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171" name="文本框 18"/>
          <p:cNvSpPr txBox="1">
            <a:spLocks noChangeArrowheads="1"/>
          </p:cNvSpPr>
          <p:nvPr/>
        </p:nvSpPr>
        <p:spPr bwMode="auto">
          <a:xfrm>
            <a:off x="984250" y="412750"/>
            <a:ext cx="31289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与规则的碰撞 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72" name="组合 1"/>
          <p:cNvGrpSpPr/>
          <p:nvPr/>
        </p:nvGrpSpPr>
        <p:grpSpPr bwMode="auto">
          <a:xfrm>
            <a:off x="222250" y="328613"/>
            <a:ext cx="654050" cy="573087"/>
            <a:chOff x="0" y="0"/>
            <a:chExt cx="3252297" cy="2844316"/>
          </a:xfrm>
        </p:grpSpPr>
        <p:sp>
          <p:nvSpPr>
            <p:cNvPr id="19478" name="椭圆 13"/>
            <p:cNvSpPr>
              <a:spLocks noChangeArrowheads="1"/>
            </p:cNvSpPr>
            <p:nvPr/>
          </p:nvSpPr>
          <p:spPr bwMode="auto">
            <a:xfrm>
              <a:off x="588001" y="180020"/>
              <a:ext cx="2664296" cy="266429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19479" name="椭圆 29"/>
            <p:cNvSpPr>
              <a:spLocks noChangeArrowheads="1"/>
            </p:cNvSpPr>
            <p:nvPr/>
          </p:nvSpPr>
          <p:spPr bwMode="auto">
            <a:xfrm>
              <a:off x="0" y="0"/>
              <a:ext cx="1224136" cy="1224136"/>
            </a:xfrm>
            <a:prstGeom prst="ellipse">
              <a:avLst/>
            </a:prstGeom>
            <a:solidFill>
              <a:schemeClr val="bg1">
                <a:alpha val="2980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7188" name="文本框 22"/>
          <p:cNvSpPr txBox="1">
            <a:spLocks noChangeArrowheads="1"/>
          </p:cNvSpPr>
          <p:nvPr/>
        </p:nvSpPr>
        <p:spPr bwMode="auto">
          <a:xfrm>
            <a:off x="984250" y="1260475"/>
            <a:ext cx="413004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色相匹配算法之余弦相似度与欧氏距离</a:t>
            </a:r>
            <a:endParaRPr lang="zh-CN" altLang="en-US"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余弦距离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71880" y="2458720"/>
            <a:ext cx="5596255" cy="932815"/>
          </a:xfrm>
          <a:prstGeom prst="rect">
            <a:avLst/>
          </a:prstGeom>
        </p:spPr>
      </p:pic>
      <p:pic>
        <p:nvPicPr>
          <p:cNvPr id="4" name="图片 3" descr="欧氏距离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830820" y="2451100"/>
            <a:ext cx="2351405" cy="940435"/>
          </a:xfrm>
          <a:prstGeom prst="rect">
            <a:avLst/>
          </a:prstGeom>
        </p:spPr>
      </p:pic>
      <p:graphicFrame>
        <p:nvGraphicFramePr>
          <p:cNvPr id="7" name="对象 6"/>
          <p:cNvGraphicFramePr/>
          <p:nvPr/>
        </p:nvGraphicFramePr>
        <p:xfrm>
          <a:off x="1156970" y="3585210"/>
          <a:ext cx="3783965" cy="2668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6" imgW="1803400" imgH="1104900" progId="Visio.Drawing.15">
                  <p:embed/>
                </p:oleObj>
              </mc:Choice>
              <mc:Fallback>
                <p:oleObj name="" r:id="rId6" imgW="1803400" imgH="11049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56970" y="3585210"/>
                        <a:ext cx="3783965" cy="26689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5289550" y="5033645"/>
            <a:ext cx="513334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</a:rPr>
              <a:t>结论：欧氏距离更适合用于色相匹配</a:t>
            </a:r>
            <a:endParaRPr lang="zh-CN" altLang="en-US" sz="2400" b="1">
              <a:solidFill>
                <a:schemeClr val="bg1"/>
              </a:solidFill>
            </a:endParaRPr>
          </a:p>
        </p:txBody>
      </p:sp>
      <p:pic>
        <p:nvPicPr>
          <p:cNvPr id="2" name="图片 1" descr="FTF-logo横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45955" y="26670"/>
            <a:ext cx="2647315" cy="752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7170" grpId="0" bldLvl="0" animBg="1" autoUpdateAnimBg="0"/>
      <p:bldP spid="7171" grpId="0" autoUpdateAnimBg="0"/>
      <p:bldP spid="7188" grpId="0" autoUpdateAnimBg="0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3870,&quot;width&quot;:4050}"/>
</p:tagLst>
</file>

<file path=ppt/tags/tag2.xml><?xml version="1.0" encoding="utf-8"?>
<p:tagLst xmlns:p="http://schemas.openxmlformats.org/presentationml/2006/main">
  <p:tag name="KSO_WM_UNIT_PLACING_PICTURE_USER_VIEWPORT" val="{&quot;height&quot;:5892,&quot;width&quot;:8297}"/>
</p:tagLst>
</file>

<file path=ppt/theme/theme1.xml><?xml version="1.0" encoding="utf-8"?>
<a:theme xmlns:a="http://schemas.openxmlformats.org/drawingml/2006/main" name="第一PPT，www.1ppt.com">
  <a:themeElements>
    <a:clrScheme name="Office 主题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FFFFFF"/>
      </a:accent3>
      <a:accent4>
        <a:srgbClr val="000000"/>
      </a:accent4>
      <a:accent5>
        <a:srgbClr val="B5CBE7"/>
      </a:accent5>
      <a:accent6>
        <a:srgbClr val="D7712B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44546A"/>
        </a:dk2>
        <a:lt2>
          <a:srgbClr val="E7E6E6"/>
        </a:lt2>
        <a:accent1>
          <a:srgbClr val="5B9BD5"/>
        </a:accent1>
        <a:accent2>
          <a:srgbClr val="ED7D31"/>
        </a:accent2>
        <a:accent3>
          <a:srgbClr val="FFFFFF"/>
        </a:accent3>
        <a:accent4>
          <a:srgbClr val="000000"/>
        </a:accent4>
        <a:accent5>
          <a:srgbClr val="B5CBE7"/>
        </a:accent5>
        <a:accent6>
          <a:srgbClr val="D7712B"/>
        </a:accent6>
        <a:hlink>
          <a:srgbClr val="0563C1"/>
        </a:hlink>
        <a:folHlink>
          <a:srgbClr val="954F7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55</Words>
  <Application>WPS 演示</Application>
  <PresentationFormat>自定义</PresentationFormat>
  <Paragraphs>244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7</vt:i4>
      </vt:variant>
    </vt:vector>
  </HeadingPairs>
  <TitlesOfParts>
    <vt:vector size="43" baseType="lpstr">
      <vt:lpstr>Arial</vt:lpstr>
      <vt:lpstr>宋体</vt:lpstr>
      <vt:lpstr>Wingdings</vt:lpstr>
      <vt:lpstr>Calibri</vt:lpstr>
      <vt:lpstr>Calibri Light</vt:lpstr>
      <vt:lpstr>Calibri</vt:lpstr>
      <vt:lpstr>微软雅黑</vt:lpstr>
      <vt:lpstr>Arial Unicode MS</vt:lpstr>
      <vt:lpstr>华文仿宋</vt:lpstr>
      <vt:lpstr>第一PPT，www.1ppt.com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风格</dc:title>
  <dc:creator>第一PPT</dc:creator>
  <cp:keywords>www.1ppt.com</cp:keywords>
  <cp:lastModifiedBy>张半仙</cp:lastModifiedBy>
  <cp:revision>37</cp:revision>
  <dcterms:created xsi:type="dcterms:W3CDTF">2015-06-08T08:52:00Z</dcterms:created>
  <dcterms:modified xsi:type="dcterms:W3CDTF">2021-01-15T10:2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